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64A4" w:rsidRDefault="00E664A4" w:rsidP="00E664A4">
      <w:pPr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XIV Всеукраїнська олімпіада з інформатики</w:t>
      </w:r>
    </w:p>
    <w:p w:rsidR="00E664A4" w:rsidRDefault="00E664A4" w:rsidP="00E664A4">
      <w:pPr>
        <w:pStyle w:val="1"/>
        <w:rPr>
          <w:lang w:val="uk-UA"/>
        </w:rPr>
      </w:pPr>
      <w:r>
        <w:rPr>
          <w:lang w:val="uk-UA"/>
        </w:rPr>
        <w:t>Квадрат</w:t>
      </w:r>
    </w:p>
    <w:p w:rsidR="00E664A4" w:rsidRDefault="00E664A4" w:rsidP="00E664A4">
      <w:r>
        <w:t>Трикутник задано на площині координатами своїх вершин : (</w:t>
      </w:r>
      <w:r>
        <w:rPr>
          <w:i/>
          <w:iCs/>
        </w:rPr>
        <w:t>X</w:t>
      </w:r>
      <w:r>
        <w:rPr>
          <w:vertAlign w:val="subscript"/>
        </w:rPr>
        <w:t>1</w:t>
      </w:r>
      <w:r>
        <w:t>,</w:t>
      </w:r>
      <w:r>
        <w:rPr>
          <w:i/>
          <w:iCs/>
        </w:rPr>
        <w:t>Y</w:t>
      </w:r>
      <w:r>
        <w:rPr>
          <w:vertAlign w:val="subscript"/>
        </w:rPr>
        <w:t>1</w:t>
      </w:r>
      <w:r>
        <w:t>), (</w:t>
      </w:r>
      <w:r>
        <w:rPr>
          <w:i/>
          <w:iCs/>
        </w:rPr>
        <w:t>X</w:t>
      </w:r>
      <w:r>
        <w:rPr>
          <w:vertAlign w:val="subscript"/>
        </w:rPr>
        <w:t>2</w:t>
      </w:r>
      <w:r>
        <w:t>,</w:t>
      </w:r>
      <w:r>
        <w:rPr>
          <w:i/>
          <w:iCs/>
        </w:rPr>
        <w:t>Y</w:t>
      </w:r>
      <w:r>
        <w:rPr>
          <w:vertAlign w:val="subscript"/>
        </w:rPr>
        <w:t>2</w:t>
      </w:r>
      <w:r>
        <w:t>), (</w:t>
      </w:r>
      <w:r>
        <w:rPr>
          <w:i/>
          <w:iCs/>
        </w:rPr>
        <w:t>X</w:t>
      </w:r>
      <w:r>
        <w:rPr>
          <w:vertAlign w:val="subscript"/>
        </w:rPr>
        <w:t>3</w:t>
      </w:r>
      <w:r>
        <w:t>,</w:t>
      </w:r>
      <w:r>
        <w:rPr>
          <w:i/>
          <w:iCs/>
        </w:rPr>
        <w:t>Y</w:t>
      </w:r>
      <w:r>
        <w:rPr>
          <w:vertAlign w:val="subscript"/>
        </w:rPr>
        <w:t>3</w:t>
      </w:r>
      <w:r>
        <w:t xml:space="preserve">). Знайти довжину </w:t>
      </w:r>
      <w:r>
        <w:rPr>
          <w:i/>
          <w:iCs/>
        </w:rPr>
        <w:t>L</w:t>
      </w:r>
      <w:r>
        <w:t xml:space="preserve"> сторони квадрата мінімальної площі, в який можна помістити цей трикутник так, щоб всі вершини трикутника знаходились всер</w:t>
      </w:r>
      <w:r>
        <w:t>е</w:t>
      </w:r>
      <w:r>
        <w:t>дині квадрата або на його сторонах.</w:t>
      </w:r>
    </w:p>
    <w:p w:rsidR="00E664A4" w:rsidRDefault="00E664A4" w:rsidP="00E664A4">
      <w:r>
        <w:rPr>
          <w:b/>
          <w:bCs/>
        </w:rPr>
        <w:t>Завдання</w:t>
      </w:r>
      <w:r>
        <w:t xml:space="preserve"> Напишіть програму </w:t>
      </w:r>
      <w:r>
        <w:rPr>
          <w:rFonts w:ascii="Courier New" w:hAnsi="Courier New" w:cs="Courier New"/>
        </w:rPr>
        <w:t>SQUARE</w:t>
      </w:r>
      <w:r>
        <w:t xml:space="preserve"> яка за координатами вершин трикутника знаходить довжину </w:t>
      </w:r>
      <w:r>
        <w:rPr>
          <w:i/>
          <w:iCs/>
        </w:rPr>
        <w:t>L</w:t>
      </w:r>
      <w:r>
        <w:t xml:space="preserve"> сторони квадрата мінімальної площі, в який можна помі</w:t>
      </w:r>
      <w:r>
        <w:t>с</w:t>
      </w:r>
      <w:r>
        <w:t>тити цей трикутник.</w:t>
      </w:r>
      <w:r>
        <w:rPr>
          <w:lang w:val="ru-RU"/>
        </w:rPr>
        <w:t xml:space="preserve"> </w:t>
      </w:r>
      <w:r>
        <w:rPr>
          <w:i/>
          <w:iCs/>
        </w:rPr>
        <w:t>L</w:t>
      </w:r>
      <w:r>
        <w:t xml:space="preserve"> достатньо знайти з точністю 10</w:t>
      </w:r>
      <w:r>
        <w:rPr>
          <w:vertAlign w:val="superscript"/>
        </w:rPr>
        <w:t>-4</w:t>
      </w:r>
      <w:r>
        <w:t>.</w:t>
      </w:r>
    </w:p>
    <w:p w:rsidR="00E664A4" w:rsidRDefault="00E664A4" w:rsidP="00E664A4">
      <w:r>
        <w:rPr>
          <w:b/>
          <w:bCs/>
        </w:rPr>
        <w:t>Вхідні дані</w:t>
      </w:r>
      <w:r>
        <w:t xml:space="preserve"> Файл </w:t>
      </w:r>
      <w:r>
        <w:rPr>
          <w:rFonts w:ascii="Courier New" w:hAnsi="Courier New" w:cs="Courier New"/>
        </w:rPr>
        <w:t>SQUARE.DAT</w:t>
      </w:r>
      <w:r>
        <w:t xml:space="preserve"> містить в одному рядку дійсні числа </w:t>
      </w:r>
      <w:r>
        <w:rPr>
          <w:i/>
          <w:iCs/>
        </w:rPr>
        <w:t>X</w:t>
      </w:r>
      <w:r>
        <w:rPr>
          <w:vertAlign w:val="subscript"/>
        </w:rPr>
        <w:t>1</w:t>
      </w:r>
      <w:r>
        <w:t xml:space="preserve"> </w:t>
      </w:r>
      <w:r>
        <w:rPr>
          <w:i/>
          <w:iCs/>
        </w:rPr>
        <w:t>Y</w:t>
      </w:r>
      <w:r>
        <w:rPr>
          <w:vertAlign w:val="subscript"/>
        </w:rPr>
        <w:t>1</w:t>
      </w:r>
      <w:r>
        <w:t xml:space="preserve"> </w:t>
      </w:r>
      <w:r>
        <w:rPr>
          <w:i/>
          <w:iCs/>
        </w:rPr>
        <w:t>X</w:t>
      </w:r>
      <w:r>
        <w:rPr>
          <w:vertAlign w:val="subscript"/>
        </w:rPr>
        <w:t>2</w:t>
      </w:r>
      <w:r>
        <w:t xml:space="preserve"> </w:t>
      </w:r>
      <w:r>
        <w:rPr>
          <w:i/>
          <w:iCs/>
        </w:rPr>
        <w:t>Y</w:t>
      </w:r>
      <w:r>
        <w:rPr>
          <w:vertAlign w:val="subscript"/>
        </w:rPr>
        <w:t>2</w:t>
      </w:r>
      <w:r>
        <w:t xml:space="preserve"> </w:t>
      </w:r>
      <w:r>
        <w:rPr>
          <w:i/>
          <w:iCs/>
        </w:rPr>
        <w:t>X</w:t>
      </w:r>
      <w:r>
        <w:rPr>
          <w:vertAlign w:val="subscript"/>
        </w:rPr>
        <w:t>3</w:t>
      </w:r>
      <w:r>
        <w:t xml:space="preserve"> </w:t>
      </w:r>
      <w:r>
        <w:rPr>
          <w:i/>
          <w:iCs/>
        </w:rPr>
        <w:t>Y</w:t>
      </w:r>
      <w:r>
        <w:rPr>
          <w:vertAlign w:val="subscript"/>
        </w:rPr>
        <w:t>3</w:t>
      </w:r>
      <w:r>
        <w:t xml:space="preserve">, розділені пропусками, – координати вершин трикутника (-10000 </w:t>
      </w:r>
      <w:r>
        <w:sym w:font="Symbol" w:char="F0A3"/>
      </w:r>
      <w:r>
        <w:t xml:space="preserve"> </w:t>
      </w:r>
      <w:r>
        <w:rPr>
          <w:i/>
          <w:iCs/>
        </w:rPr>
        <w:t>X</w:t>
      </w:r>
      <w:r>
        <w:rPr>
          <w:vertAlign w:val="subscript"/>
        </w:rPr>
        <w:t>1</w:t>
      </w:r>
      <w:r>
        <w:t xml:space="preserve">, </w:t>
      </w:r>
      <w:r>
        <w:rPr>
          <w:i/>
          <w:iCs/>
        </w:rPr>
        <w:t>Y</w:t>
      </w:r>
      <w:r>
        <w:rPr>
          <w:vertAlign w:val="subscript"/>
        </w:rPr>
        <w:t>1</w:t>
      </w:r>
      <w:r>
        <w:t xml:space="preserve">, </w:t>
      </w:r>
      <w:r>
        <w:rPr>
          <w:i/>
          <w:iCs/>
        </w:rPr>
        <w:t>X</w:t>
      </w:r>
      <w:r>
        <w:rPr>
          <w:vertAlign w:val="subscript"/>
        </w:rPr>
        <w:t>2</w:t>
      </w:r>
      <w:r>
        <w:t xml:space="preserve">, </w:t>
      </w:r>
      <w:r>
        <w:rPr>
          <w:i/>
          <w:iCs/>
        </w:rPr>
        <w:t>Y</w:t>
      </w:r>
      <w:r>
        <w:rPr>
          <w:vertAlign w:val="subscript"/>
        </w:rPr>
        <w:t>2</w:t>
      </w:r>
      <w:r>
        <w:t xml:space="preserve">, </w:t>
      </w:r>
      <w:r>
        <w:rPr>
          <w:i/>
          <w:iCs/>
        </w:rPr>
        <w:t>X</w:t>
      </w:r>
      <w:r>
        <w:rPr>
          <w:vertAlign w:val="subscript"/>
        </w:rPr>
        <w:t>3</w:t>
      </w:r>
      <w:r>
        <w:t xml:space="preserve">, </w:t>
      </w:r>
      <w:r>
        <w:rPr>
          <w:i/>
          <w:iCs/>
        </w:rPr>
        <w:t>Y</w:t>
      </w:r>
      <w:r>
        <w:rPr>
          <w:vertAlign w:val="subscript"/>
        </w:rPr>
        <w:t xml:space="preserve">3 </w:t>
      </w:r>
      <w:r>
        <w:sym w:font="Symbol" w:char="F0A3"/>
      </w:r>
      <w:r>
        <w:t xml:space="preserve"> 10000).</w:t>
      </w:r>
    </w:p>
    <w:p w:rsidR="00E664A4" w:rsidRDefault="00E664A4" w:rsidP="00E664A4">
      <w:pPr>
        <w:pStyle w:val="3"/>
      </w:pPr>
      <w:r>
        <w:t>Приклад вхідного файлу</w:t>
      </w:r>
    </w:p>
    <w:p w:rsidR="00E664A4" w:rsidRDefault="00E664A4" w:rsidP="00E664A4">
      <w:pPr>
        <w:pStyle w:val="a3"/>
      </w:pPr>
      <w:r>
        <w:t xml:space="preserve">0.0 </w:t>
      </w:r>
      <w:proofErr w:type="spellStart"/>
      <w:r>
        <w:t>0.0</w:t>
      </w:r>
      <w:proofErr w:type="spellEnd"/>
      <w:r>
        <w:t xml:space="preserve"> 1.1 0.0 </w:t>
      </w:r>
      <w:proofErr w:type="spellStart"/>
      <w:r>
        <w:t>0.0</w:t>
      </w:r>
      <w:proofErr w:type="spellEnd"/>
      <w:r>
        <w:t xml:space="preserve"> 1.1</w:t>
      </w:r>
    </w:p>
    <w:p w:rsidR="00E664A4" w:rsidRDefault="00E664A4" w:rsidP="00E664A4">
      <w:r>
        <w:rPr>
          <w:b/>
          <w:bCs/>
        </w:rPr>
        <w:t xml:space="preserve">Вихідні дані </w:t>
      </w:r>
      <w:r>
        <w:t xml:space="preserve">Файл </w:t>
      </w:r>
      <w:r>
        <w:rPr>
          <w:rFonts w:ascii="Courier New" w:hAnsi="Courier New" w:cs="Courier New"/>
        </w:rPr>
        <w:t>SQUARE.SOL</w:t>
      </w:r>
      <w:r>
        <w:t xml:space="preserve"> повинен містити одне число - довжину </w:t>
      </w:r>
      <w:r>
        <w:rPr>
          <w:i/>
          <w:iCs/>
        </w:rPr>
        <w:t>L</w:t>
      </w:r>
      <w:r>
        <w:t xml:space="preserve"> ст</w:t>
      </w:r>
      <w:r>
        <w:t>о</w:t>
      </w:r>
      <w:r>
        <w:t>рони шуканого квадрата.</w:t>
      </w:r>
    </w:p>
    <w:p w:rsidR="00E664A4" w:rsidRDefault="00E664A4" w:rsidP="00E664A4">
      <w:pPr>
        <w:pStyle w:val="3"/>
      </w:pPr>
      <w:r>
        <w:t>Приклад вихідного файлу</w:t>
      </w:r>
    </w:p>
    <w:p w:rsidR="00E664A4" w:rsidRDefault="00E664A4" w:rsidP="00E664A4">
      <w:pPr>
        <w:pStyle w:val="a3"/>
      </w:pPr>
      <w:r>
        <w:rPr>
          <w:lang w:val="ru-RU"/>
        </w:rPr>
        <w:t>1.1</w:t>
      </w:r>
    </w:p>
    <w:p w:rsidR="00952766" w:rsidRDefault="006866D1">
      <w:pPr>
        <w:rPr>
          <w:lang w:val="en-US"/>
        </w:rPr>
      </w:pPr>
    </w:p>
    <w:p w:rsidR="00E664A4" w:rsidRPr="00E664A4" w:rsidRDefault="00E664A4" w:rsidP="00E664A4">
      <w:pPr>
        <w:jc w:val="center"/>
        <w:rPr>
          <w:b/>
          <w:lang w:val="en-US"/>
        </w:rPr>
      </w:pPr>
      <w:r w:rsidRPr="00E664A4">
        <w:rPr>
          <w:b/>
          <w:sz w:val="24"/>
        </w:rPr>
        <w:t>XV</w:t>
      </w:r>
      <w:r w:rsidRPr="00E664A4">
        <w:rPr>
          <w:b/>
          <w:sz w:val="24"/>
          <w:lang w:val="ru-RU"/>
        </w:rPr>
        <w:t xml:space="preserve"> </w:t>
      </w:r>
      <w:proofErr w:type="spellStart"/>
      <w:r w:rsidRPr="00E664A4">
        <w:rPr>
          <w:b/>
          <w:sz w:val="24"/>
          <w:lang w:val="ru-RU"/>
        </w:rPr>
        <w:t>Всеукраїнська</w:t>
      </w:r>
      <w:proofErr w:type="spellEnd"/>
      <w:r w:rsidRPr="00E664A4">
        <w:rPr>
          <w:b/>
          <w:sz w:val="24"/>
          <w:lang w:val="ru-RU"/>
        </w:rPr>
        <w:t xml:space="preserve"> </w:t>
      </w:r>
      <w:proofErr w:type="spellStart"/>
      <w:r w:rsidRPr="00E664A4">
        <w:rPr>
          <w:b/>
          <w:sz w:val="24"/>
          <w:lang w:val="ru-RU"/>
        </w:rPr>
        <w:t>олімпіада</w:t>
      </w:r>
      <w:proofErr w:type="spellEnd"/>
      <w:r w:rsidRPr="00E664A4">
        <w:rPr>
          <w:b/>
          <w:sz w:val="24"/>
          <w:lang w:val="ru-RU"/>
        </w:rPr>
        <w:t xml:space="preserve"> </w:t>
      </w:r>
      <w:proofErr w:type="spellStart"/>
      <w:r w:rsidRPr="00E664A4">
        <w:rPr>
          <w:b/>
          <w:sz w:val="24"/>
          <w:lang w:val="ru-RU"/>
        </w:rPr>
        <w:t>з</w:t>
      </w:r>
      <w:proofErr w:type="spellEnd"/>
      <w:r w:rsidRPr="00E664A4">
        <w:rPr>
          <w:b/>
          <w:sz w:val="24"/>
          <w:lang w:val="ru-RU"/>
        </w:rPr>
        <w:t xml:space="preserve"> </w:t>
      </w:r>
      <w:proofErr w:type="spellStart"/>
      <w:r w:rsidRPr="00E664A4">
        <w:rPr>
          <w:b/>
          <w:sz w:val="24"/>
          <w:lang w:val="ru-RU"/>
        </w:rPr>
        <w:t>інформатики</w:t>
      </w:r>
      <w:proofErr w:type="spellEnd"/>
    </w:p>
    <w:p w:rsidR="00E664A4" w:rsidRDefault="00E664A4" w:rsidP="00E664A4">
      <w:pPr>
        <w:pStyle w:val="TaskTitle"/>
        <w:rPr>
          <w:lang w:val="ru-RU"/>
        </w:rPr>
      </w:pPr>
      <w:proofErr w:type="spellStart"/>
      <w:r>
        <w:rPr>
          <w:lang w:val="ru-RU"/>
        </w:rPr>
        <w:t>Багатокутники</w:t>
      </w:r>
      <w:proofErr w:type="spellEnd"/>
    </w:p>
    <w:p w:rsidR="00E664A4" w:rsidRDefault="00E664A4" w:rsidP="00E664A4">
      <w:pPr>
        <w:rPr>
          <w:lang w:val="ru-RU"/>
        </w:rPr>
      </w:pPr>
      <w:r>
        <w:rPr>
          <w:lang w:val="ru-RU"/>
        </w:rPr>
        <w:t xml:space="preserve">На </w:t>
      </w:r>
      <w:proofErr w:type="spellStart"/>
      <w:r>
        <w:rPr>
          <w:lang w:val="ru-RU"/>
        </w:rPr>
        <w:t>площині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задана</w:t>
      </w:r>
      <w:proofErr w:type="gramEnd"/>
      <w:r>
        <w:rPr>
          <w:lang w:val="ru-RU"/>
        </w:rPr>
        <w:t xml:space="preserve"> </w:t>
      </w:r>
      <w:proofErr w:type="spellStart"/>
      <w:r>
        <w:rPr>
          <w:lang w:val="ru-RU"/>
        </w:rPr>
        <w:t>так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множ</w:t>
      </w:r>
      <w:r>
        <w:t>ин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</w:t>
      </w:r>
      <w:proofErr w:type="spellEnd"/>
      <w:r>
        <w:rPr>
          <w:lang w:val="ru-RU"/>
        </w:rPr>
        <w:t xml:space="preserve"> </w:t>
      </w:r>
      <w:r>
        <w:rPr>
          <w:i/>
          <w:lang w:val="en-US"/>
        </w:rPr>
        <w:t>N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багатокутників</w:t>
      </w:r>
      <w:proofErr w:type="spellEnd"/>
      <w:r>
        <w:rPr>
          <w:lang w:val="ru-RU"/>
        </w:rPr>
        <w:t xml:space="preserve">, </w:t>
      </w:r>
      <w:r>
        <w:t>що</w:t>
      </w:r>
      <w:r>
        <w:rPr>
          <w:lang w:val="ru-RU"/>
        </w:rPr>
        <w:t xml:space="preserve"> </w:t>
      </w:r>
      <w:r>
        <w:t>виконуються</w:t>
      </w:r>
      <w:r>
        <w:rPr>
          <w:lang w:val="ru-RU"/>
        </w:rPr>
        <w:t xml:space="preserve"> </w:t>
      </w:r>
      <w:r>
        <w:t>наступні умови</w:t>
      </w:r>
      <w:r>
        <w:rPr>
          <w:lang w:val="ru-RU"/>
        </w:rPr>
        <w:t>:</w:t>
      </w:r>
    </w:p>
    <w:p w:rsidR="00E664A4" w:rsidRDefault="00E664A4" w:rsidP="00E664A4">
      <w:pPr>
        <w:numPr>
          <w:ilvl w:val="0"/>
          <w:numId w:val="2"/>
        </w:numPr>
        <w:autoSpaceDE/>
        <w:autoSpaceDN/>
        <w:ind w:left="709" w:hanging="284"/>
        <w:rPr>
          <w:lang w:val="ru-RU"/>
        </w:rPr>
      </w:pPr>
      <w:r>
        <w:t>ніякі</w:t>
      </w:r>
      <w:r>
        <w:rPr>
          <w:lang w:val="ru-RU"/>
        </w:rPr>
        <w:t xml:space="preserve"> два </w:t>
      </w:r>
      <w:r>
        <w:t>багатокутника</w:t>
      </w:r>
      <w:r>
        <w:rPr>
          <w:lang w:val="ru-RU"/>
        </w:rPr>
        <w:t xml:space="preserve"> не м</w:t>
      </w:r>
      <w:r>
        <w:t>а</w:t>
      </w:r>
      <w:r>
        <w:rPr>
          <w:lang w:val="ru-RU"/>
        </w:rPr>
        <w:t>ют</w:t>
      </w:r>
      <w:r>
        <w:t>ь</w:t>
      </w:r>
      <w:r>
        <w:rPr>
          <w:lang w:val="ru-RU"/>
        </w:rPr>
        <w:t xml:space="preserve"> </w:t>
      </w:r>
      <w:r>
        <w:t>спільних точок</w:t>
      </w:r>
      <w:r>
        <w:rPr>
          <w:lang w:val="ru-RU"/>
        </w:rPr>
        <w:t>;</w:t>
      </w:r>
    </w:p>
    <w:p w:rsidR="00E664A4" w:rsidRDefault="00E664A4" w:rsidP="00E664A4">
      <w:pPr>
        <w:numPr>
          <w:ilvl w:val="0"/>
          <w:numId w:val="2"/>
        </w:numPr>
        <w:autoSpaceDE/>
        <w:autoSpaceDN/>
        <w:ind w:left="709" w:hanging="284"/>
        <w:rPr>
          <w:lang w:val="ru-RU"/>
        </w:rPr>
      </w:pPr>
      <w:r>
        <w:rPr>
          <w:lang w:val="ru-RU"/>
        </w:rPr>
        <w:t xml:space="preserve">для </w:t>
      </w:r>
      <w:r>
        <w:t>кожного</w:t>
      </w:r>
      <w:r>
        <w:rPr>
          <w:lang w:val="ru-RU"/>
        </w:rPr>
        <w:t xml:space="preserve"> </w:t>
      </w:r>
      <w:proofErr w:type="spellStart"/>
      <w:r>
        <w:rPr>
          <w:i/>
          <w:lang w:val="en-US"/>
        </w:rPr>
        <w:t>i</w:t>
      </w:r>
      <w:proofErr w:type="spellEnd"/>
      <w:r>
        <w:rPr>
          <w:lang w:val="ru-RU"/>
        </w:rPr>
        <w:t xml:space="preserve">–го </w:t>
      </w:r>
      <w:r>
        <w:t>багатокутника</w:t>
      </w:r>
      <w:r>
        <w:rPr>
          <w:lang w:val="ru-RU"/>
        </w:rPr>
        <w:t xml:space="preserve"> </w:t>
      </w:r>
      <w:r>
        <w:t>існує</w:t>
      </w:r>
      <w:r>
        <w:rPr>
          <w:lang w:val="ru-RU"/>
        </w:rPr>
        <w:t xml:space="preserve">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</w:t>
      </w:r>
      <w:proofErr w:type="spellStart"/>
      <w:r>
        <w:rPr>
          <w:lang w:val="ru-RU"/>
        </w:rPr>
        <w:t>всередині</w:t>
      </w:r>
      <w:proofErr w:type="spellEnd"/>
      <w:r>
        <w:rPr>
          <w:lang w:val="ru-RU"/>
        </w:rPr>
        <w:t xml:space="preserve"> </w:t>
      </w:r>
      <w:r>
        <w:t>яких</w:t>
      </w:r>
      <w:r>
        <w:rPr>
          <w:lang w:val="ru-RU"/>
        </w:rPr>
        <w:t xml:space="preserve"> </w:t>
      </w:r>
      <w:r>
        <w:t>він знаходиться</w:t>
      </w:r>
      <w:r>
        <w:rPr>
          <w:lang w:val="ru-RU"/>
        </w:rPr>
        <w:t xml:space="preserve">, </w:t>
      </w:r>
      <w:r>
        <w:t>і</w:t>
      </w:r>
      <w:r>
        <w:rPr>
          <w:lang w:val="ru-RU"/>
        </w:rPr>
        <w:t xml:space="preserve"> </w:t>
      </w:r>
      <w:r>
        <w:rPr>
          <w:lang w:val="ru-RU"/>
        </w:rPr>
        <w:br/>
      </w:r>
      <w:r>
        <w:rPr>
          <w:i/>
          <w:lang w:val="en-US"/>
        </w:rPr>
        <w:t>N</w:t>
      </w:r>
      <w:r>
        <w:rPr>
          <w:lang w:val="ru-RU"/>
        </w:rPr>
        <w:t>-1-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</w:t>
      </w:r>
      <w:proofErr w:type="spellStart"/>
      <w:r>
        <w:rPr>
          <w:lang w:val="ru-RU"/>
        </w:rPr>
        <w:t>котр</w:t>
      </w:r>
      <w:proofErr w:type="spellEnd"/>
      <w:r>
        <w:t>і</w:t>
      </w:r>
      <w:r>
        <w:rPr>
          <w:lang w:val="ru-RU"/>
        </w:rPr>
        <w:t xml:space="preserve"> </w:t>
      </w:r>
      <w:r>
        <w:t>з</w:t>
      </w:r>
      <w:r>
        <w:rPr>
          <w:lang w:val="ru-RU"/>
        </w:rPr>
        <w:t>находят</w:t>
      </w:r>
      <w:r>
        <w:t>ь</w:t>
      </w:r>
      <w:proofErr w:type="spellStart"/>
      <w:r>
        <w:rPr>
          <w:lang w:val="ru-RU"/>
        </w:rPr>
        <w:t>с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середині</w:t>
      </w:r>
      <w:proofErr w:type="spellEnd"/>
      <w:r>
        <w:t xml:space="preserve"> нього</w:t>
      </w:r>
      <w:r>
        <w:rPr>
          <w:lang w:val="ru-RU"/>
        </w:rPr>
        <w:t>, 0</w:t>
      </w:r>
      <w:r>
        <w:sym w:font="Symbol" w:char="F0A3"/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sym w:font="Symbol" w:char="F0A3"/>
      </w:r>
      <w:r>
        <w:rPr>
          <w:i/>
          <w:lang w:val="en-US"/>
        </w:rPr>
        <w:t>N</w:t>
      </w:r>
      <w:r>
        <w:rPr>
          <w:lang w:val="ru-RU"/>
        </w:rPr>
        <w:t>-1.</w:t>
      </w:r>
    </w:p>
    <w:p w:rsidR="00E664A4" w:rsidRDefault="00E664A4" w:rsidP="00E664A4">
      <w:pPr>
        <w:pStyle w:val="TaskSection"/>
        <w:outlineLvl w:val="0"/>
        <w:rPr>
          <w:lang w:val="ru-RU"/>
        </w:rPr>
      </w:pPr>
      <w:proofErr w:type="spellStart"/>
      <w:r>
        <w:rPr>
          <w:lang w:val="ru-RU"/>
        </w:rPr>
        <w:t>Завдання</w:t>
      </w:r>
      <w:proofErr w:type="spellEnd"/>
    </w:p>
    <w:p w:rsidR="00E664A4" w:rsidRDefault="00E664A4" w:rsidP="00E664A4">
      <w:proofErr w:type="spellStart"/>
      <w:r>
        <w:rPr>
          <w:lang w:val="ru-RU"/>
        </w:rPr>
        <w:t>Напиші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граму</w:t>
      </w:r>
      <w:proofErr w:type="spellEnd"/>
      <w:r>
        <w:rPr>
          <w:lang w:val="ru-RU"/>
        </w:rPr>
        <w:t xml:space="preserve"> </w:t>
      </w:r>
      <w:r>
        <w:rPr>
          <w:lang w:val="en-US"/>
        </w:rPr>
        <w:t>POLYGON</w:t>
      </w:r>
      <w:r>
        <w:rPr>
          <w:lang w:val="ru-RU"/>
        </w:rPr>
        <w:t>, я</w:t>
      </w:r>
      <w:proofErr w:type="spellStart"/>
      <w:r>
        <w:t>ка</w:t>
      </w:r>
      <w:proofErr w:type="spellEnd"/>
      <w:r>
        <w:rPr>
          <w:lang w:val="ru-RU"/>
        </w:rPr>
        <w:t xml:space="preserve"> для к</w:t>
      </w:r>
      <w:proofErr w:type="spellStart"/>
      <w:r>
        <w:t>ожного</w:t>
      </w:r>
      <w:proofErr w:type="spellEnd"/>
      <w:r>
        <w:rPr>
          <w:lang w:val="ru-RU"/>
        </w:rPr>
        <w:t xml:space="preserve"> </w:t>
      </w:r>
      <w:r>
        <w:t>багатокутника</w:t>
      </w:r>
      <w:r>
        <w:rPr>
          <w:lang w:val="ru-RU"/>
        </w:rPr>
        <w:t xml:space="preserve"> в</w:t>
      </w:r>
      <w:r>
        <w:t>и</w:t>
      </w:r>
      <w:proofErr w:type="spellStart"/>
      <w:r>
        <w:rPr>
          <w:lang w:val="ru-RU"/>
        </w:rPr>
        <w:t>дає</w:t>
      </w:r>
      <w:proofErr w:type="spellEnd"/>
      <w:r>
        <w:rPr>
          <w:lang w:val="ru-RU"/>
        </w:rPr>
        <w:t xml:space="preserve"> </w:t>
      </w:r>
      <w:r>
        <w:t>кількість</w:t>
      </w:r>
      <w:r>
        <w:rPr>
          <w:lang w:val="ru-RU"/>
        </w:rPr>
        <w:t xml:space="preserve"> </w:t>
      </w:r>
      <w:r>
        <w:t>багатокутників</w:t>
      </w:r>
      <w:r>
        <w:rPr>
          <w:lang w:val="ru-RU"/>
        </w:rPr>
        <w:t xml:space="preserve">, </w:t>
      </w:r>
      <w:proofErr w:type="spellStart"/>
      <w:r>
        <w:rPr>
          <w:lang w:val="ru-RU"/>
        </w:rPr>
        <w:t>всередині</w:t>
      </w:r>
      <w:proofErr w:type="spellEnd"/>
      <w:r>
        <w:rPr>
          <w:lang w:val="ru-RU"/>
        </w:rPr>
        <w:t xml:space="preserve"> </w:t>
      </w:r>
      <w:r>
        <w:t>яких</w:t>
      </w:r>
      <w:r>
        <w:rPr>
          <w:lang w:val="ru-RU"/>
        </w:rPr>
        <w:t xml:space="preserve"> </w:t>
      </w:r>
      <w:r>
        <w:t>він знаходиться.</w:t>
      </w:r>
    </w:p>
    <w:p w:rsidR="00E664A4" w:rsidRDefault="00E664A4" w:rsidP="00E664A4">
      <w:pPr>
        <w:pStyle w:val="TaskSection"/>
        <w:outlineLvl w:val="0"/>
        <w:rPr>
          <w:lang w:val="uk-UA"/>
        </w:rPr>
      </w:pPr>
      <w:r>
        <w:rPr>
          <w:lang w:val="uk-UA"/>
        </w:rPr>
        <w:t>Вхідні дані</w:t>
      </w:r>
    </w:p>
    <w:p w:rsidR="00E664A4" w:rsidRDefault="00E664A4" w:rsidP="00E664A4">
      <w:r>
        <w:t xml:space="preserve">Перший рядок в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DAT</w:t>
      </w:r>
      <w:r>
        <w:t xml:space="preserve"> містить ціле число </w:t>
      </w:r>
      <w:r>
        <w:rPr>
          <w:i/>
          <w:lang w:val="en-US"/>
        </w:rPr>
        <w:t>N</w:t>
      </w:r>
      <w:r>
        <w:t xml:space="preserve"> — кількість багатокутників, 3</w:t>
      </w:r>
      <w:r>
        <w:sym w:font="Symbol" w:char="F0A3"/>
      </w:r>
      <w:r>
        <w:rPr>
          <w:i/>
          <w:lang w:val="en-US"/>
        </w:rPr>
        <w:t>N</w:t>
      </w:r>
      <w:r>
        <w:sym w:font="Symbol" w:char="F0A3"/>
      </w:r>
      <w:r>
        <w:t xml:space="preserve">10000. Наступні </w:t>
      </w:r>
      <w:r>
        <w:rPr>
          <w:i/>
          <w:lang w:val="en-US"/>
        </w:rPr>
        <w:t>N</w:t>
      </w:r>
      <w:r>
        <w:t xml:space="preserve"> рядків файлу описують </w:t>
      </w:r>
      <w:r>
        <w:rPr>
          <w:i/>
          <w:lang w:val="en-US"/>
        </w:rPr>
        <w:t>N</w:t>
      </w:r>
      <w:r>
        <w:t xml:space="preserve"> багатокутників. (</w:t>
      </w:r>
      <w:r>
        <w:rPr>
          <w:i/>
        </w:rPr>
        <w:t>i</w:t>
      </w:r>
      <w:r>
        <w:t>+1)–</w:t>
      </w:r>
      <w:proofErr w:type="spellStart"/>
      <w:r>
        <w:t>ий</w:t>
      </w:r>
      <w:proofErr w:type="spellEnd"/>
      <w:r>
        <w:t xml:space="preserve"> рядок файлу описує </w:t>
      </w:r>
      <w:proofErr w:type="spellStart"/>
      <w:r>
        <w:rPr>
          <w:i/>
        </w:rPr>
        <w:t>i</w:t>
      </w:r>
      <w:r>
        <w:t>–ий</w:t>
      </w:r>
      <w:proofErr w:type="spellEnd"/>
      <w:r>
        <w:t xml:space="preserve"> багатокутник. Перше ціле число </w:t>
      </w:r>
      <w:proofErr w:type="spellStart"/>
      <w:r>
        <w:rPr>
          <w:i/>
        </w:rPr>
        <w:t>C</w:t>
      </w:r>
      <w:r>
        <w:rPr>
          <w:i/>
          <w:vertAlign w:val="subscript"/>
        </w:rPr>
        <w:t>i</w:t>
      </w:r>
      <w:proofErr w:type="spellEnd"/>
      <w:r>
        <w:t xml:space="preserve"> — кількість вершин багатокутника, 3</w:t>
      </w:r>
      <w:r>
        <w:sym w:font="Symbol" w:char="F0A3"/>
      </w:r>
      <w:proofErr w:type="spellStart"/>
      <w:r>
        <w:rPr>
          <w:i/>
        </w:rPr>
        <w:t>C</w:t>
      </w:r>
      <w:r>
        <w:rPr>
          <w:i/>
          <w:vertAlign w:val="subscript"/>
        </w:rPr>
        <w:t>i</w:t>
      </w:r>
      <w:proofErr w:type="spellEnd"/>
      <w:r>
        <w:sym w:font="Symbol" w:char="F0A3"/>
      </w:r>
      <w:r>
        <w:rPr>
          <w:lang w:val="ru-RU"/>
        </w:rPr>
        <w:t>20</w:t>
      </w:r>
      <w:r>
        <w:t xml:space="preserve">. Наступні </w:t>
      </w:r>
      <w:proofErr w:type="spellStart"/>
      <w:r>
        <w:rPr>
          <w:i/>
        </w:rPr>
        <w:t>C</w:t>
      </w:r>
      <w:r>
        <w:rPr>
          <w:i/>
          <w:vertAlign w:val="subscript"/>
        </w:rPr>
        <w:t>i</w:t>
      </w:r>
      <w:proofErr w:type="spellEnd"/>
      <w:r>
        <w:t xml:space="preserve"> пар чисел — координати вершин багатокутника у порядку його обходу. Координати вершин — цілі числа, що належать діапазону від -2 000 </w:t>
      </w:r>
      <w:proofErr w:type="spellStart"/>
      <w:r>
        <w:t>000</w:t>
      </w:r>
      <w:proofErr w:type="spellEnd"/>
      <w:r>
        <w:t xml:space="preserve"> </w:t>
      </w:r>
      <w:proofErr w:type="spellStart"/>
      <w:r>
        <w:t>000</w:t>
      </w:r>
      <w:proofErr w:type="spellEnd"/>
      <w:r>
        <w:t xml:space="preserve"> до 2</w:t>
      </w:r>
      <w:r>
        <w:rPr>
          <w:lang w:val="en-US"/>
        </w:rPr>
        <w:t> </w:t>
      </w:r>
      <w:r>
        <w:t>000</w:t>
      </w:r>
      <w:r>
        <w:rPr>
          <w:lang w:val="en-US"/>
        </w:rPr>
        <w:t> </w:t>
      </w:r>
      <w:r>
        <w:t xml:space="preserve">000 </w:t>
      </w:r>
      <w:proofErr w:type="spellStart"/>
      <w:r>
        <w:t>000</w:t>
      </w:r>
      <w:proofErr w:type="spellEnd"/>
      <w:r>
        <w:t>.</w:t>
      </w:r>
    </w:p>
    <w:p w:rsidR="00E664A4" w:rsidRDefault="00E664A4" w:rsidP="00E664A4">
      <w:pPr>
        <w:pStyle w:val="TaskSection"/>
        <w:outlineLvl w:val="0"/>
        <w:rPr>
          <w:lang w:val="uk-UA"/>
        </w:rPr>
      </w:pPr>
      <w:r>
        <w:rPr>
          <w:lang w:val="uk-UA"/>
        </w:rPr>
        <w:t>Вихідні дані</w:t>
      </w:r>
    </w:p>
    <w:p w:rsidR="00E664A4" w:rsidRDefault="00E664A4" w:rsidP="00E664A4">
      <w:r>
        <w:t xml:space="preserve">Єдиний рядок вихідного файлу </w:t>
      </w:r>
      <w:r>
        <w:rPr>
          <w:lang w:val="en-US"/>
        </w:rPr>
        <w:t>POLYGON</w:t>
      </w:r>
      <w:r>
        <w:t>.</w:t>
      </w:r>
      <w:r>
        <w:rPr>
          <w:lang w:val="en-US"/>
        </w:rPr>
        <w:t>SOL</w:t>
      </w:r>
      <w:r>
        <w:t xml:space="preserve"> повинен містити </w:t>
      </w:r>
      <w:r>
        <w:rPr>
          <w:lang w:val="en-US"/>
        </w:rPr>
        <w:t>N</w:t>
      </w:r>
      <w:r>
        <w:t xml:space="preserve"> чисел: </w:t>
      </w:r>
      <w:proofErr w:type="spellStart"/>
      <w:r>
        <w:rPr>
          <w:i/>
          <w:lang w:val="en-US"/>
        </w:rPr>
        <w:t>i</w:t>
      </w:r>
      <w:proofErr w:type="spellEnd"/>
      <w:r>
        <w:t xml:space="preserve">–те число рядка повинно бути </w:t>
      </w:r>
      <w:r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>
        <w:t xml:space="preserve"> — кількість багатокутників, всередині яких знаходиться </w:t>
      </w:r>
      <w:proofErr w:type="spellStart"/>
      <w:r>
        <w:rPr>
          <w:i/>
        </w:rPr>
        <w:t>i</w:t>
      </w:r>
      <w:r>
        <w:t>–ий</w:t>
      </w:r>
      <w:proofErr w:type="spellEnd"/>
      <w:r>
        <w:t xml:space="preserve"> багатокутник.</w:t>
      </w:r>
    </w:p>
    <w:p w:rsidR="00E664A4" w:rsidRDefault="00E664A4" w:rsidP="00E664A4">
      <w:pPr>
        <w:pStyle w:val="TaskSection"/>
        <w:outlineLvl w:val="0"/>
        <w:rPr>
          <w:lang w:val="ru-RU"/>
        </w:rPr>
      </w:pPr>
      <w:r>
        <w:rPr>
          <w:lang w:val="ru-RU"/>
        </w:rPr>
        <w:t xml:space="preserve">Приклад </w:t>
      </w:r>
      <w:proofErr w:type="spellStart"/>
      <w:r>
        <w:rPr>
          <w:lang w:val="ru-RU"/>
        </w:rPr>
        <w:t>вхідних</w:t>
      </w:r>
      <w:proofErr w:type="spellEnd"/>
      <w:r>
        <w:rPr>
          <w:lang w:val="ru-RU"/>
        </w:rPr>
        <w:t xml:space="preserve"> та </w:t>
      </w:r>
      <w:proofErr w:type="spellStart"/>
      <w:r>
        <w:rPr>
          <w:lang w:val="ru-RU"/>
        </w:rPr>
        <w:t>вихідних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аних</w:t>
      </w:r>
      <w:proofErr w:type="spell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2160"/>
      </w:tblGrid>
      <w:tr w:rsidR="00E664A4" w:rsidTr="004B7ECE">
        <w:tc>
          <w:tcPr>
            <w:tcW w:w="1980" w:type="dxa"/>
          </w:tcPr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uk-UA"/>
              </w:rPr>
              <w:t>.</w:t>
            </w:r>
            <w:r>
              <w:rPr>
                <w:lang w:val="en-US"/>
              </w:rPr>
              <w:t>DAT</w:t>
            </w:r>
          </w:p>
        </w:tc>
        <w:tc>
          <w:tcPr>
            <w:tcW w:w="2160" w:type="dxa"/>
          </w:tcPr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en-US"/>
              </w:rPr>
              <w:t>POLYGON</w:t>
            </w:r>
            <w:r>
              <w:rPr>
                <w:lang w:val="ru-RU"/>
              </w:rPr>
              <w:t>.</w:t>
            </w:r>
            <w:r>
              <w:rPr>
                <w:lang w:val="en-US"/>
              </w:rPr>
              <w:t>SOL</w:t>
            </w:r>
          </w:p>
        </w:tc>
      </w:tr>
      <w:tr w:rsidR="00E664A4" w:rsidTr="004B7ECE">
        <w:tc>
          <w:tcPr>
            <w:tcW w:w="1980" w:type="dxa"/>
          </w:tcPr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-2 1 8 9 12 1</w:t>
            </w:r>
          </w:p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3 7 5 6 3 7 4</w:t>
            </w:r>
          </w:p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 xml:space="preserve">4 </w:t>
            </w:r>
            <w:proofErr w:type="spellStart"/>
            <w:r>
              <w:rPr>
                <w:lang w:val="ru-RU"/>
              </w:rPr>
              <w:t>4</w:t>
            </w:r>
            <w:proofErr w:type="spellEnd"/>
            <w:r>
              <w:rPr>
                <w:lang w:val="ru-RU"/>
              </w:rPr>
              <w:t xml:space="preserve"> 3 7 </w:t>
            </w:r>
            <w:proofErr w:type="spellStart"/>
            <w:r>
              <w:rPr>
                <w:lang w:val="ru-RU"/>
              </w:rPr>
              <w:t>7</w:t>
            </w:r>
            <w:proofErr w:type="spellEnd"/>
            <w:r>
              <w:rPr>
                <w:lang w:val="ru-RU"/>
              </w:rPr>
              <w:t xml:space="preserve"> 9 3 1 2</w:t>
            </w:r>
          </w:p>
        </w:tc>
        <w:tc>
          <w:tcPr>
            <w:tcW w:w="2160" w:type="dxa"/>
          </w:tcPr>
          <w:p w:rsidR="00E664A4" w:rsidRDefault="00E664A4" w:rsidP="004B7ECE">
            <w:pPr>
              <w:pStyle w:val="TaskExample"/>
              <w:rPr>
                <w:lang w:val="ru-RU"/>
              </w:rPr>
            </w:pPr>
            <w:r>
              <w:rPr>
                <w:lang w:val="ru-RU"/>
              </w:rPr>
              <w:t>0 2 1</w:t>
            </w:r>
          </w:p>
        </w:tc>
      </w:tr>
    </w:tbl>
    <w:p w:rsidR="00E664A4" w:rsidRDefault="00E664A4" w:rsidP="00E664A4">
      <w:pPr>
        <w:pStyle w:val="TaskTitle"/>
        <w:rPr>
          <w:lang w:val="ru-RU"/>
        </w:rPr>
      </w:pPr>
    </w:p>
    <w:p w:rsidR="00E664A4" w:rsidRPr="002B7FD0" w:rsidRDefault="00E664A4" w:rsidP="00E664A4">
      <w:pPr>
        <w:pStyle w:val="OlympTitle"/>
      </w:pPr>
      <w:r>
        <w:t>XV</w:t>
      </w:r>
      <w:r>
        <w:rPr>
          <w:lang w:val="en-US"/>
        </w:rPr>
        <w:t>II</w:t>
      </w:r>
      <w:r w:rsidRPr="002B7FD0">
        <w:t xml:space="preserve"> Всеукраїнська олімпіада з інформатики</w:t>
      </w:r>
    </w:p>
    <w:p w:rsidR="00E664A4" w:rsidRPr="002B7FD0" w:rsidRDefault="00E664A4" w:rsidP="00E664A4">
      <w:pPr>
        <w:pStyle w:val="TourTitle"/>
        <w:rPr>
          <w:lang w:val="uk-UA"/>
        </w:rPr>
      </w:pPr>
      <w:r w:rsidRPr="002B7FD0">
        <w:rPr>
          <w:lang w:val="uk-UA"/>
        </w:rPr>
        <w:t>Перший тур</w:t>
      </w:r>
    </w:p>
    <w:p w:rsidR="00E664A4" w:rsidRPr="0035559B" w:rsidRDefault="00E664A4" w:rsidP="00E664A4">
      <w:pPr>
        <w:pStyle w:val="TaskTitle"/>
      </w:pPr>
      <w:proofErr w:type="spellStart"/>
      <w:r w:rsidRPr="006722A1">
        <w:t>Вектори</w:t>
      </w:r>
      <w:proofErr w:type="spellEnd"/>
      <w:r>
        <w:t xml:space="preserve"> </w:t>
      </w:r>
      <w:r w:rsidRPr="007B43BB">
        <w:rPr>
          <w:rStyle w:val="TaskPoints"/>
        </w:rPr>
        <w:t xml:space="preserve">(100 </w:t>
      </w:r>
      <w:proofErr w:type="spellStart"/>
      <w:r w:rsidRPr="007B43BB">
        <w:rPr>
          <w:rStyle w:val="TaskPoints"/>
        </w:rPr>
        <w:t>балів</w:t>
      </w:r>
      <w:proofErr w:type="spellEnd"/>
      <w:r w:rsidRPr="007B43BB">
        <w:rPr>
          <w:rStyle w:val="TaskPoints"/>
        </w:rPr>
        <w:t>)</w:t>
      </w:r>
    </w:p>
    <w:p w:rsidR="00E664A4" w:rsidRDefault="00E664A4" w:rsidP="00E664A4">
      <w:pPr>
        <w:rPr>
          <w:rFonts w:cs="Arial"/>
        </w:rPr>
      </w:pPr>
      <w:r>
        <w:t>На площині задано множину точок (</w:t>
      </w:r>
      <w:r w:rsidRPr="00BF4614">
        <w:rPr>
          <w:rStyle w:val="NormalMath"/>
        </w:rPr>
        <w:t>x</w:t>
      </w:r>
      <w:r w:rsidRPr="006722A1">
        <w:t xml:space="preserve">, </w:t>
      </w:r>
      <w:r w:rsidRPr="00BF4614">
        <w:rPr>
          <w:rStyle w:val="NormalMath"/>
        </w:rPr>
        <w:t>y</w:t>
      </w:r>
      <w:r>
        <w:t xml:space="preserve">), де </w:t>
      </w:r>
      <w:r w:rsidRPr="00BF4614">
        <w:rPr>
          <w:rStyle w:val="NormalMath"/>
        </w:rPr>
        <w:t>x</w:t>
      </w:r>
      <w:r w:rsidRPr="006722A1">
        <w:rPr>
          <w:rStyle w:val="NormalMath"/>
        </w:rPr>
        <w:t xml:space="preserve"> </w:t>
      </w:r>
      <w:r>
        <w:t>та</w:t>
      </w:r>
      <w:r w:rsidRPr="008D1CAA">
        <w:rPr>
          <w:rStyle w:val="NormalMath"/>
        </w:rPr>
        <w:t xml:space="preserve"> </w:t>
      </w:r>
      <w:r w:rsidRPr="00BF4614">
        <w:rPr>
          <w:rStyle w:val="NormalMath"/>
        </w:rPr>
        <w:t>y</w:t>
      </w:r>
      <w:r>
        <w:rPr>
          <w:lang w:val="en-US"/>
        </w:rPr>
        <w:t> </w:t>
      </w:r>
      <w:r>
        <w:t xml:space="preserve">– цілі, </w:t>
      </w:r>
      <w:r w:rsidRPr="006722A1">
        <w:t>1</w:t>
      </w:r>
      <w:r>
        <w:rPr>
          <w:rFonts w:cs="Arial"/>
        </w:rPr>
        <w:t>≤</w:t>
      </w:r>
      <w:r w:rsidRPr="00BF4614">
        <w:rPr>
          <w:rStyle w:val="NormalMath"/>
        </w:rPr>
        <w:t>x</w:t>
      </w:r>
      <w:r>
        <w:rPr>
          <w:rFonts w:cs="Arial"/>
        </w:rPr>
        <w:t>≤</w:t>
      </w:r>
      <w:r w:rsidRPr="00D2348C">
        <w:rPr>
          <w:rStyle w:val="NormalMath"/>
        </w:rPr>
        <w:t>M</w:t>
      </w:r>
      <w:r>
        <w:rPr>
          <w:rFonts w:cs="Arial"/>
        </w:rPr>
        <w:t xml:space="preserve">, </w:t>
      </w:r>
      <w:r w:rsidRPr="006722A1">
        <w:rPr>
          <w:rFonts w:cs="Arial"/>
        </w:rPr>
        <w:t>1</w:t>
      </w:r>
      <w:r>
        <w:rPr>
          <w:rFonts w:cs="Arial"/>
        </w:rPr>
        <w:t>≤</w:t>
      </w:r>
      <w:r w:rsidRPr="00BF4614">
        <w:rPr>
          <w:rStyle w:val="NormalMath"/>
        </w:rPr>
        <w:t>y</w:t>
      </w:r>
      <w:r>
        <w:rPr>
          <w:rFonts w:cs="Arial"/>
        </w:rPr>
        <w:t>≤</w:t>
      </w:r>
      <w:r w:rsidRPr="00D2348C">
        <w:rPr>
          <w:rStyle w:val="NormalMath"/>
        </w:rPr>
        <w:t>N</w:t>
      </w:r>
      <w:r>
        <w:rPr>
          <w:rFonts w:cs="Arial"/>
        </w:rPr>
        <w:t>. З кожної точки виходить рівно один з наступних векторів: (-1,</w:t>
      </w:r>
      <w:r w:rsidRPr="006722A1">
        <w:rPr>
          <w:rFonts w:cs="Arial"/>
        </w:rPr>
        <w:t>-1), (-1,0), (-1,1), (0,1), (1,1), (1,0), (1,-1), (0,-1).</w:t>
      </w:r>
      <w:r>
        <w:rPr>
          <w:rFonts w:cs="Arial"/>
        </w:rPr>
        <w:t xml:space="preserve"> Кожен вектор сполучає одну </w:t>
      </w:r>
      <w:proofErr w:type="spellStart"/>
      <w:r>
        <w:rPr>
          <w:rFonts w:cs="Arial"/>
        </w:rPr>
        <w:t>цілочисельну</w:t>
      </w:r>
      <w:proofErr w:type="spellEnd"/>
      <w:r>
        <w:rPr>
          <w:rFonts w:cs="Arial"/>
        </w:rPr>
        <w:t xml:space="preserve"> точку площини з іншою. Наприклад, якщо з точки (2, 5) виходить вектор (1, 1), то він сполучає цю точку з (3, 6), але не навпаки.</w:t>
      </w:r>
    </w:p>
    <w:p w:rsidR="00E664A4" w:rsidRPr="00327582" w:rsidRDefault="00E664A4" w:rsidP="00E664A4">
      <w:r>
        <w:tab/>
        <w:t xml:space="preserve">Послідовність з двох і більше точок площини </w:t>
      </w:r>
      <w:r w:rsidRPr="00EB7AE0">
        <w:rPr>
          <w:rStyle w:val="NormalMath"/>
        </w:rPr>
        <w:t>a</w:t>
      </w:r>
      <w:r w:rsidRPr="006722A1">
        <w:rPr>
          <w:vertAlign w:val="subscript"/>
        </w:rPr>
        <w:t>1</w:t>
      </w:r>
      <w:r w:rsidRPr="006722A1">
        <w:t xml:space="preserve">, </w:t>
      </w:r>
      <w:r w:rsidRPr="00EB7AE0">
        <w:rPr>
          <w:rStyle w:val="NormalMath"/>
        </w:rPr>
        <w:t>a</w:t>
      </w:r>
      <w:r w:rsidRPr="006722A1">
        <w:rPr>
          <w:vertAlign w:val="subscript"/>
        </w:rPr>
        <w:t>2</w:t>
      </w:r>
      <w:r w:rsidRPr="006722A1">
        <w:t>,…,</w:t>
      </w:r>
      <w:r w:rsidRPr="00EB7AE0">
        <w:rPr>
          <w:rStyle w:val="NormalMath"/>
        </w:rPr>
        <w:t xml:space="preserve"> a</w:t>
      </w:r>
      <w:r>
        <w:rPr>
          <w:rStyle w:val="NormalMath"/>
          <w:vertAlign w:val="subscript"/>
          <w:lang w:val="en-US"/>
        </w:rPr>
        <w:t>k</w:t>
      </w:r>
      <w:r w:rsidRPr="007F1F5A">
        <w:t xml:space="preserve"> </w:t>
      </w:r>
      <w:r>
        <w:t>назвемо циклом, якщо</w:t>
      </w:r>
      <w:r w:rsidRPr="006722A1">
        <w:t xml:space="preserve"> кожна точк</w:t>
      </w:r>
      <w:r>
        <w:t>а</w:t>
      </w:r>
      <w:r w:rsidRPr="006722A1">
        <w:t xml:space="preserve"> </w:t>
      </w:r>
      <w:r w:rsidRPr="00EB7AE0">
        <w:rPr>
          <w:rStyle w:val="NormalMath"/>
        </w:rPr>
        <w:t>a</w:t>
      </w:r>
      <w:r w:rsidRPr="00EB7AE0">
        <w:rPr>
          <w:rStyle w:val="NormalMath"/>
          <w:vertAlign w:val="subscript"/>
        </w:rPr>
        <w:t>i</w:t>
      </w:r>
      <w:r w:rsidRPr="006722A1">
        <w:t xml:space="preserve"> сполучена вектором</w:t>
      </w:r>
      <w:r>
        <w:t xml:space="preserve"> з</w:t>
      </w:r>
      <w:r w:rsidRPr="006722A1">
        <w:t xml:space="preserve"> </w:t>
      </w:r>
      <w:r w:rsidRPr="00EB7AE0">
        <w:rPr>
          <w:rStyle w:val="NormalMath"/>
        </w:rPr>
        <w:t>a</w:t>
      </w:r>
      <w:r w:rsidRPr="00EB7AE0">
        <w:rPr>
          <w:rStyle w:val="NormalMath"/>
          <w:vertAlign w:val="subscript"/>
        </w:rPr>
        <w:t>i</w:t>
      </w:r>
      <w:r w:rsidRPr="006722A1">
        <w:rPr>
          <w:vertAlign w:val="subscript"/>
        </w:rPr>
        <w:t>+1</w:t>
      </w:r>
      <w:r w:rsidRPr="00B25F5B">
        <w:t xml:space="preserve"> (</w:t>
      </w:r>
      <w:r>
        <w:t>1</w:t>
      </w:r>
      <w:r>
        <w:rPr>
          <w:rFonts w:cs="Arial"/>
        </w:rPr>
        <w:t>≤</w:t>
      </w:r>
      <w:r w:rsidRPr="00A6041F">
        <w:rPr>
          <w:rStyle w:val="NormalMath"/>
        </w:rPr>
        <w:t>i</w:t>
      </w:r>
      <w:r>
        <w:rPr>
          <w:rFonts w:cs="Arial"/>
        </w:rPr>
        <w:t>≤</w:t>
      </w:r>
      <w:r w:rsidRPr="00A6041F">
        <w:rPr>
          <w:rStyle w:val="NormalMath"/>
        </w:rPr>
        <w:t>k</w:t>
      </w:r>
      <w:r w:rsidRPr="00A6041F">
        <w:rPr>
          <w:rFonts w:cs="Arial"/>
        </w:rPr>
        <w:t>-1</w:t>
      </w:r>
      <w:r>
        <w:t>)</w:t>
      </w:r>
      <w:r w:rsidRPr="00B25F5B">
        <w:t>,</w:t>
      </w:r>
      <w:r w:rsidRPr="006722A1">
        <w:t xml:space="preserve"> </w:t>
      </w:r>
      <w:r>
        <w:t>та</w:t>
      </w:r>
      <w:r w:rsidRPr="006722A1">
        <w:t xml:space="preserve"> </w:t>
      </w:r>
      <w:r w:rsidRPr="00EB7AE0">
        <w:rPr>
          <w:rStyle w:val="NormalMath"/>
        </w:rPr>
        <w:t>a</w:t>
      </w:r>
      <w:r>
        <w:rPr>
          <w:rStyle w:val="NormalMath"/>
          <w:vertAlign w:val="subscript"/>
          <w:lang w:val="en-US"/>
        </w:rPr>
        <w:t>k</w:t>
      </w:r>
      <w:r w:rsidRPr="006722A1">
        <w:t xml:space="preserve"> сполучена вектором</w:t>
      </w:r>
      <w:r>
        <w:t xml:space="preserve"> з</w:t>
      </w:r>
      <w:r w:rsidRPr="00EB7AE0">
        <w:rPr>
          <w:rStyle w:val="NormalMath"/>
        </w:rPr>
        <w:t xml:space="preserve"> a</w:t>
      </w:r>
      <w:r w:rsidRPr="00EB7AE0">
        <w:rPr>
          <w:vertAlign w:val="subscript"/>
        </w:rPr>
        <w:t>1</w:t>
      </w:r>
      <w:r w:rsidRPr="006722A1">
        <w:t>.</w:t>
      </w:r>
      <w:r w:rsidRPr="00327582">
        <w:t xml:space="preserve"> Ц</w:t>
      </w:r>
      <w:r>
        <w:t>икли вважаються різними, якщо вони відрізняються хоча б однією вершиною.</w:t>
      </w:r>
    </w:p>
    <w:p w:rsidR="00E664A4" w:rsidRPr="0035559B" w:rsidRDefault="00E664A4" w:rsidP="00E664A4">
      <w:r w:rsidRPr="0035559B">
        <w:t>Завдання</w:t>
      </w:r>
    </w:p>
    <w:p w:rsidR="00E664A4" w:rsidRPr="0035559B" w:rsidRDefault="00E664A4" w:rsidP="00E664A4">
      <w:r w:rsidRPr="0035559B">
        <w:t xml:space="preserve">Напишіть програму </w:t>
      </w:r>
      <w:r>
        <w:rPr>
          <w:rStyle w:val="FileName"/>
          <w:lang w:val="en-US"/>
        </w:rPr>
        <w:t>VECTORS</w:t>
      </w:r>
      <w:r w:rsidRPr="0035559B">
        <w:t xml:space="preserve">, </w:t>
      </w:r>
      <w:r>
        <w:t>що за інформацією про вектори, що виходять з точок</w:t>
      </w:r>
      <w:r w:rsidRPr="00F47446">
        <w:t xml:space="preserve"> </w:t>
      </w:r>
      <w:r>
        <w:t>площини, знаходить кількість різних циклів.</w:t>
      </w:r>
    </w:p>
    <w:p w:rsidR="00E664A4" w:rsidRPr="0035559B" w:rsidRDefault="00E664A4" w:rsidP="00E664A4">
      <w:r w:rsidRPr="0035559B">
        <w:t>Вхідні дані</w:t>
      </w:r>
    </w:p>
    <w:p w:rsidR="00E664A4" w:rsidRPr="006722A1" w:rsidRDefault="00E664A4" w:rsidP="00E664A4">
      <w:r>
        <w:t>Перший</w:t>
      </w:r>
      <w:r w:rsidRPr="0035559B">
        <w:t xml:space="preserve"> рядок вхідного файлу </w:t>
      </w:r>
      <w:r>
        <w:rPr>
          <w:rStyle w:val="FileName"/>
          <w:lang w:val="en-US"/>
        </w:rPr>
        <w:t>VECTORS</w:t>
      </w:r>
      <w:r w:rsidRPr="00E664A4">
        <w:rPr>
          <w:rStyle w:val="FileName"/>
          <w:lang w:val="uk-UA"/>
        </w:rPr>
        <w:t>.</w:t>
      </w:r>
      <w:r w:rsidRPr="0035559B">
        <w:rPr>
          <w:rStyle w:val="FileName"/>
        </w:rPr>
        <w:t>DAT</w:t>
      </w:r>
      <w:r w:rsidRPr="0035559B">
        <w:t xml:space="preserve"> містить </w:t>
      </w:r>
      <w:r>
        <w:t xml:space="preserve">два цілих числа </w:t>
      </w:r>
      <w:r w:rsidRPr="0035559B">
        <w:rPr>
          <w:rStyle w:val="NormalMath"/>
        </w:rPr>
        <w:t>N</w:t>
      </w:r>
      <w:r w:rsidRPr="0035559B">
        <w:t xml:space="preserve"> (</w:t>
      </w:r>
      <w:r>
        <w:t>1</w:t>
      </w:r>
      <w:r w:rsidRPr="0035559B">
        <w:rPr>
          <w:rFonts w:cs="Arial"/>
        </w:rPr>
        <w:t>≤</w:t>
      </w:r>
      <w:r w:rsidRPr="0035559B">
        <w:rPr>
          <w:rStyle w:val="NormalMath"/>
        </w:rPr>
        <w:t>N</w:t>
      </w:r>
      <w:r w:rsidRPr="0035559B">
        <w:rPr>
          <w:rFonts w:cs="Arial"/>
        </w:rPr>
        <w:t>≤</w:t>
      </w:r>
      <w:r>
        <w:rPr>
          <w:rFonts w:cs="Arial"/>
        </w:rPr>
        <w:t>1</w:t>
      </w:r>
      <w:r w:rsidRPr="0035559B">
        <w:rPr>
          <w:rFonts w:cs="Arial"/>
        </w:rPr>
        <w:t>00)</w:t>
      </w:r>
      <w:r>
        <w:rPr>
          <w:rFonts w:cs="Arial"/>
        </w:rPr>
        <w:t xml:space="preserve"> та </w:t>
      </w:r>
      <w:r>
        <w:rPr>
          <w:rStyle w:val="NormalMath"/>
          <w:lang w:val="en-US"/>
        </w:rPr>
        <w:t>M</w:t>
      </w:r>
      <w:r w:rsidRPr="0035559B">
        <w:t xml:space="preserve"> (</w:t>
      </w:r>
      <w:r>
        <w:t>1</w:t>
      </w:r>
      <w:r w:rsidRPr="0035559B">
        <w:rPr>
          <w:rFonts w:cs="Arial"/>
        </w:rPr>
        <w:t>≤</w:t>
      </w:r>
      <w:r>
        <w:rPr>
          <w:rStyle w:val="NormalMath"/>
          <w:lang w:val="en-US"/>
        </w:rPr>
        <w:t>M</w:t>
      </w:r>
      <w:r w:rsidRPr="0035559B">
        <w:rPr>
          <w:rFonts w:cs="Arial"/>
        </w:rPr>
        <w:t>≤</w:t>
      </w:r>
      <w:r>
        <w:rPr>
          <w:rFonts w:cs="Arial"/>
        </w:rPr>
        <w:t>1</w:t>
      </w:r>
      <w:r w:rsidRPr="0035559B">
        <w:rPr>
          <w:rFonts w:cs="Arial"/>
        </w:rPr>
        <w:t>00)</w:t>
      </w:r>
      <w:r w:rsidRPr="00C40B3A">
        <w:rPr>
          <w:rFonts w:cs="Arial"/>
        </w:rPr>
        <w:t>.</w:t>
      </w:r>
      <w:r w:rsidRPr="00C40B3A">
        <w:t xml:space="preserve"> </w:t>
      </w:r>
      <w:r w:rsidRPr="00415BFE">
        <w:t xml:space="preserve"> </w:t>
      </w:r>
      <w:r>
        <w:t xml:space="preserve">Кожен з наступних </w:t>
      </w:r>
      <w:r w:rsidRPr="0035559B">
        <w:rPr>
          <w:rStyle w:val="NormalMath"/>
        </w:rPr>
        <w:t>N</w:t>
      </w:r>
      <w:r>
        <w:t xml:space="preserve"> рядків, містить </w:t>
      </w:r>
      <w:r>
        <w:rPr>
          <w:rStyle w:val="NormalMath"/>
          <w:lang w:val="en-US"/>
        </w:rPr>
        <w:t>M</w:t>
      </w:r>
      <w:r>
        <w:t xml:space="preserve">  пар чисел (тобто, 2</w:t>
      </w:r>
      <w:r w:rsidRPr="006722A1">
        <w:rPr>
          <w:rStyle w:val="NormalMath"/>
        </w:rPr>
        <w:sym w:font="Symbol" w:char="F0D7"/>
      </w:r>
      <w:r>
        <w:rPr>
          <w:rStyle w:val="NormalMath"/>
          <w:lang w:val="en-US"/>
        </w:rPr>
        <w:t>M</w:t>
      </w:r>
      <w:r w:rsidRPr="006722A1">
        <w:rPr>
          <w:rStyle w:val="NormalMath"/>
        </w:rPr>
        <w:t xml:space="preserve"> </w:t>
      </w:r>
      <w:r>
        <w:t xml:space="preserve">чисел). Пара </w:t>
      </w:r>
      <w:r w:rsidRPr="00FF4D51">
        <w:rPr>
          <w:rStyle w:val="NormalMath"/>
        </w:rPr>
        <w:t>x</w:t>
      </w:r>
      <w:r w:rsidRPr="006722A1">
        <w:t xml:space="preserve">, що знаходиться у рядку </w:t>
      </w:r>
      <w:r w:rsidRPr="00FF4D51">
        <w:rPr>
          <w:rStyle w:val="NormalMath"/>
        </w:rPr>
        <w:t>y</w:t>
      </w:r>
      <w:r>
        <w:t xml:space="preserve"> задає вектор</w:t>
      </w:r>
      <w:r w:rsidRPr="006722A1">
        <w:t xml:space="preserve"> </w:t>
      </w:r>
      <w:r>
        <w:t xml:space="preserve"> у точці</w:t>
      </w:r>
      <w:r w:rsidRPr="006722A1">
        <w:t xml:space="preserve"> </w:t>
      </w:r>
      <w:r>
        <w:t>(</w:t>
      </w:r>
      <w:r w:rsidRPr="00BF4614">
        <w:rPr>
          <w:rStyle w:val="NormalMath"/>
        </w:rPr>
        <w:t>x</w:t>
      </w:r>
      <w:r w:rsidRPr="006722A1">
        <w:t xml:space="preserve">, </w:t>
      </w:r>
      <w:r w:rsidRPr="00BF4614">
        <w:rPr>
          <w:rStyle w:val="NormalMath"/>
        </w:rPr>
        <w:t>y</w:t>
      </w:r>
      <w:r>
        <w:t>)</w:t>
      </w:r>
      <w:r w:rsidRPr="006722A1">
        <w:t>.</w:t>
      </w:r>
    </w:p>
    <w:p w:rsidR="00E664A4" w:rsidRPr="0035559B" w:rsidRDefault="00E664A4" w:rsidP="00E664A4">
      <w:r>
        <w:rPr>
          <w:noProof/>
          <w:lang w:eastAsia="uk-UA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339590</wp:posOffset>
            </wp:positionH>
            <wp:positionV relativeFrom="paragraph">
              <wp:posOffset>35560</wp:posOffset>
            </wp:positionV>
            <wp:extent cx="1485900" cy="923925"/>
            <wp:effectExtent l="1905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5559B">
        <w:t>В</w:t>
      </w:r>
      <w:r>
        <w:t>и</w:t>
      </w:r>
      <w:r w:rsidRPr="0035559B">
        <w:t>хідні дані</w:t>
      </w:r>
    </w:p>
    <w:p w:rsidR="00E664A4" w:rsidRPr="0035559B" w:rsidRDefault="00E664A4" w:rsidP="00E664A4">
      <w:r w:rsidRPr="0035559B">
        <w:t xml:space="preserve">Єдиний рядок вихідного файлу </w:t>
      </w:r>
      <w:r>
        <w:rPr>
          <w:rStyle w:val="FileName"/>
          <w:lang w:val="en-US"/>
        </w:rPr>
        <w:t>VECTORS</w:t>
      </w:r>
      <w:r w:rsidRPr="00E664A4">
        <w:rPr>
          <w:rStyle w:val="FileName"/>
          <w:lang w:val="uk-UA"/>
        </w:rPr>
        <w:t>.</w:t>
      </w:r>
      <w:r w:rsidRPr="0035559B">
        <w:rPr>
          <w:rStyle w:val="FileName"/>
        </w:rPr>
        <w:t>SOL</w:t>
      </w:r>
      <w:r w:rsidRPr="0035559B">
        <w:t xml:space="preserve"> має містити ціле число </w:t>
      </w:r>
      <w:r w:rsidRPr="00D7619C">
        <w:t>–</w:t>
      </w:r>
      <w:r w:rsidRPr="0041634A">
        <w:t xml:space="preserve"> </w:t>
      </w:r>
      <w:r w:rsidRPr="0035559B">
        <w:t>кількість</w:t>
      </w:r>
      <w:r w:rsidRPr="0041634A">
        <w:t xml:space="preserve"> </w:t>
      </w:r>
      <w:r>
        <w:t>циклів, утворених векторами</w:t>
      </w:r>
      <w:r w:rsidRPr="0035559B">
        <w:t>.</w:t>
      </w:r>
      <w:r w:rsidRPr="00EF5652">
        <w:t xml:space="preserve"> </w:t>
      </w:r>
    </w:p>
    <w:p w:rsidR="00E664A4" w:rsidRPr="0035559B" w:rsidRDefault="00E664A4" w:rsidP="00E664A4">
      <w:r w:rsidRPr="0035559B">
        <w:t xml:space="preserve">Приклад вхідних </w:t>
      </w:r>
      <w:r>
        <w:t xml:space="preserve">та вихідних </w:t>
      </w:r>
      <w:r w:rsidRPr="0035559B">
        <w:t>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664A4" w:rsidRPr="0035559B" w:rsidTr="004B7ECE">
        <w:trPr>
          <w:cantSplit/>
        </w:trPr>
        <w:tc>
          <w:tcPr>
            <w:tcW w:w="1980" w:type="dxa"/>
          </w:tcPr>
          <w:p w:rsidR="00E664A4" w:rsidRPr="0035559B" w:rsidRDefault="00E664A4" w:rsidP="004B7ECE">
            <w:pPr>
              <w:pStyle w:val="TaskExample"/>
            </w:pPr>
            <w:r>
              <w:rPr>
                <w:lang w:val="en-US"/>
              </w:rPr>
              <w:t>VECTORS</w:t>
            </w:r>
            <w:r w:rsidRPr="0035559B">
              <w:t>.DAT</w:t>
            </w:r>
          </w:p>
        </w:tc>
        <w:tc>
          <w:tcPr>
            <w:tcW w:w="1980" w:type="dxa"/>
          </w:tcPr>
          <w:p w:rsidR="00E664A4" w:rsidRPr="0035559B" w:rsidRDefault="00E664A4" w:rsidP="004B7ECE">
            <w:pPr>
              <w:pStyle w:val="TaskExample"/>
            </w:pPr>
            <w:r>
              <w:rPr>
                <w:lang w:val="en-US"/>
              </w:rPr>
              <w:t>VECTORS</w:t>
            </w:r>
            <w:r w:rsidRPr="0035559B">
              <w:t>.SOL</w:t>
            </w:r>
          </w:p>
        </w:tc>
      </w:tr>
      <w:tr w:rsidR="00E664A4" w:rsidRPr="0035559B" w:rsidTr="004B7ECE">
        <w:trPr>
          <w:cantSplit/>
        </w:trPr>
        <w:tc>
          <w:tcPr>
            <w:tcW w:w="1980" w:type="dxa"/>
          </w:tcPr>
          <w:p w:rsidR="00E664A4" w:rsidRDefault="00E664A4" w:rsidP="004B7ECE">
            <w:pPr>
              <w:pStyle w:val="TaskExample"/>
            </w:pPr>
            <w:r>
              <w:t xml:space="preserve">2 4 </w:t>
            </w:r>
          </w:p>
          <w:p w:rsidR="00E664A4" w:rsidRDefault="00E664A4" w:rsidP="004B7ECE">
            <w:pPr>
              <w:pStyle w:val="TaskExample"/>
            </w:pPr>
            <w:r>
              <w:t xml:space="preserve">-1 1 -1 1 -1 0 </w:t>
            </w:r>
            <w:proofErr w:type="spellStart"/>
            <w:r>
              <w:t>0</w:t>
            </w:r>
            <w:proofErr w:type="spellEnd"/>
            <w:r>
              <w:t xml:space="preserve"> 1</w:t>
            </w:r>
          </w:p>
          <w:p w:rsidR="00E664A4" w:rsidRPr="005664A9" w:rsidRDefault="00E664A4" w:rsidP="004B7ECE">
            <w:pPr>
              <w:pStyle w:val="TaskExample"/>
            </w:pPr>
            <w:r>
              <w:t xml:space="preserve">1 0 1 0 </w:t>
            </w:r>
            <w:proofErr w:type="spellStart"/>
            <w:r>
              <w:t>0</w:t>
            </w:r>
            <w:proofErr w:type="spellEnd"/>
            <w:r>
              <w:t xml:space="preserve"> -1 0 -1</w:t>
            </w:r>
          </w:p>
        </w:tc>
        <w:tc>
          <w:tcPr>
            <w:tcW w:w="1980" w:type="dxa"/>
          </w:tcPr>
          <w:p w:rsidR="00E664A4" w:rsidRPr="005664A9" w:rsidRDefault="00E664A4" w:rsidP="004B7ECE">
            <w:pPr>
              <w:pStyle w:val="TaskExample"/>
            </w:pPr>
            <w:r>
              <w:t>2</w:t>
            </w:r>
          </w:p>
        </w:tc>
      </w:tr>
    </w:tbl>
    <w:p w:rsidR="00E664A4" w:rsidRDefault="00E664A4">
      <w:pPr>
        <w:rPr>
          <w:lang w:val="en-US"/>
        </w:rPr>
      </w:pPr>
    </w:p>
    <w:p w:rsidR="00E664A4" w:rsidRDefault="00E664A4">
      <w:pPr>
        <w:rPr>
          <w:lang w:val="en-US"/>
        </w:rPr>
      </w:pPr>
    </w:p>
    <w:p w:rsidR="00E664A4" w:rsidRPr="00E664A4" w:rsidRDefault="00E664A4" w:rsidP="00E664A4">
      <w:pPr>
        <w:pStyle w:val="TaskTitle"/>
        <w:rPr>
          <w:lang w:val="ru-RU"/>
        </w:rPr>
      </w:pPr>
      <w:r w:rsidRPr="00E664A4">
        <w:rPr>
          <w:lang w:val="ru-RU"/>
        </w:rPr>
        <w:t xml:space="preserve">Зала </w:t>
      </w:r>
      <w:proofErr w:type="spellStart"/>
      <w:r w:rsidRPr="00E664A4">
        <w:rPr>
          <w:lang w:val="ru-RU"/>
        </w:rPr>
        <w:t>Круглих</w:t>
      </w:r>
      <w:proofErr w:type="spellEnd"/>
      <w:r w:rsidRPr="00E664A4">
        <w:rPr>
          <w:lang w:val="ru-RU"/>
        </w:rPr>
        <w:t xml:space="preserve"> </w:t>
      </w:r>
      <w:proofErr w:type="spellStart"/>
      <w:r w:rsidRPr="00E664A4">
        <w:rPr>
          <w:lang w:val="ru-RU"/>
        </w:rPr>
        <w:t>Столів</w:t>
      </w:r>
      <w:proofErr w:type="spellEnd"/>
      <w:r w:rsidRPr="00E664A4">
        <w:rPr>
          <w:lang w:val="ru-RU"/>
        </w:rPr>
        <w:t xml:space="preserve"> </w:t>
      </w:r>
      <w:r w:rsidRPr="00E664A4">
        <w:rPr>
          <w:rStyle w:val="TaskPoints"/>
          <w:lang w:val="ru-RU"/>
        </w:rPr>
        <w:t xml:space="preserve">(100 </w:t>
      </w:r>
      <w:proofErr w:type="spellStart"/>
      <w:r w:rsidRPr="00E664A4">
        <w:rPr>
          <w:rStyle w:val="TaskPoints"/>
          <w:lang w:val="ru-RU"/>
        </w:rPr>
        <w:t>балів</w:t>
      </w:r>
      <w:proofErr w:type="spellEnd"/>
      <w:r w:rsidRPr="00E664A4">
        <w:rPr>
          <w:rStyle w:val="TaskPoints"/>
          <w:lang w:val="ru-RU"/>
        </w:rPr>
        <w:t>)</w:t>
      </w:r>
    </w:p>
    <w:p w:rsidR="00E664A4" w:rsidRDefault="00E664A4" w:rsidP="00E664A4">
      <w:r>
        <w:t xml:space="preserve">Єдиний спосіб потрапити до Зали Круглих Столів – пройти через Колонний Коридор. Стіни Коридору </w:t>
      </w:r>
      <w:proofErr w:type="spellStart"/>
      <w:r>
        <w:t>зображаються</w:t>
      </w:r>
      <w:proofErr w:type="spellEnd"/>
      <w:r>
        <w:t xml:space="preserve"> на карті прямими лініями, які паралельні вісі </w:t>
      </w:r>
      <w:r>
        <w:rPr>
          <w:lang w:val="en-US"/>
        </w:rPr>
        <w:t>OY</w:t>
      </w:r>
      <w:r w:rsidRPr="005B67D9">
        <w:t xml:space="preserve"> </w:t>
      </w:r>
      <w:r>
        <w:t>системи координат. Вхід в коридор знаходиться знизу, а вихід з Коридору до Зали – зверху. В Коридорі є циліндричні (на карті круглі) Колони однакового радіуса </w:t>
      </w:r>
      <w:r>
        <w:rPr>
          <w:rStyle w:val="NormalMath"/>
        </w:rPr>
        <w:t>R</w:t>
      </w:r>
      <w:r>
        <w:t>.</w:t>
      </w:r>
    </w:p>
    <w:p w:rsidR="00E664A4" w:rsidRDefault="00E664A4" w:rsidP="00E664A4">
      <w:r>
        <w:t>Завдання</w:t>
      </w:r>
    </w:p>
    <w:p w:rsidR="00E664A4" w:rsidRDefault="00E664A4" w:rsidP="00E664A4">
      <w:r>
        <w:t xml:space="preserve">Напишіть програму </w:t>
      </w:r>
      <w:r>
        <w:rPr>
          <w:rStyle w:val="FileName"/>
          <w:lang w:val="en-US"/>
        </w:rPr>
        <w:t>TABLE</w:t>
      </w:r>
      <w:r>
        <w:t>, що за інформацією про розміри Коридору, та розміщення Колон визначає діаметр найбільшого з Круглих Столів, який можна пронести через такий Коридор, зберігаючи поверхню Стола горизонтальною.</w:t>
      </w:r>
    </w:p>
    <w:p w:rsidR="00E664A4" w:rsidRDefault="00E664A4" w:rsidP="00E664A4">
      <w:r>
        <w:t>Вхідні дані</w:t>
      </w:r>
    </w:p>
    <w:p w:rsidR="00E664A4" w:rsidRDefault="00E664A4" w:rsidP="00E664A4">
      <w:r>
        <w:t xml:space="preserve">У першому рядку вхідного файлу </w:t>
      </w:r>
      <w:r>
        <w:rPr>
          <w:rStyle w:val="FileName"/>
          <w:lang w:val="en-US"/>
        </w:rPr>
        <w:t>TABLE</w:t>
      </w:r>
      <w:r w:rsidRPr="00E664A4">
        <w:rPr>
          <w:rStyle w:val="FileName"/>
          <w:lang w:val="uk-UA"/>
        </w:rPr>
        <w:t>.</w:t>
      </w:r>
      <w:r>
        <w:rPr>
          <w:rStyle w:val="FileName"/>
        </w:rPr>
        <w:t>DAT</w:t>
      </w:r>
      <w:r>
        <w:t xml:space="preserve"> задані два числ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L</w:t>
      </w:r>
      <w:r>
        <w:t xml:space="preserve"> та </w:t>
      </w:r>
      <w:r>
        <w:rPr>
          <w:rStyle w:val="NormalMath"/>
        </w:rPr>
        <w:t>X</w:t>
      </w:r>
      <w:r>
        <w:rPr>
          <w:rStyle w:val="NormalMath"/>
          <w:vertAlign w:val="subscript"/>
        </w:rPr>
        <w:t>R</w:t>
      </w:r>
      <w:r>
        <w:t xml:space="preserve"> – </w:t>
      </w:r>
      <w:r>
        <w:rPr>
          <w:rStyle w:val="NormalMath"/>
        </w:rPr>
        <w:t>x</w:t>
      </w:r>
      <w:proofErr w:type="spellStart"/>
      <w:r>
        <w:t>-координати</w:t>
      </w:r>
      <w:proofErr w:type="spellEnd"/>
      <w:r>
        <w:t xml:space="preserve"> лівої та правої стін Коридору. У другому рядку знаходиться ціле число </w:t>
      </w:r>
      <w:r>
        <w:rPr>
          <w:rStyle w:val="NormalMath"/>
        </w:rPr>
        <w:t>R</w:t>
      </w:r>
      <w:r>
        <w:t xml:space="preserve"> </w:t>
      </w:r>
      <w:r w:rsidRPr="006557F6">
        <w:t>(1</w:t>
      </w:r>
      <w:r>
        <w:rPr>
          <w:rFonts w:cs="Arial"/>
        </w:rPr>
        <w:t>≤</w:t>
      </w:r>
      <w:r>
        <w:rPr>
          <w:rStyle w:val="NormalMath"/>
        </w:rPr>
        <w:t>R</w:t>
      </w:r>
      <w:r>
        <w:rPr>
          <w:rFonts w:cs="Arial"/>
        </w:rPr>
        <w:t>≤1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>
        <w:rPr>
          <w:rFonts w:cs="Arial"/>
          <w:lang w:val="en-US"/>
        </w:rPr>
        <w:t> </w:t>
      </w:r>
      <w:r w:rsidRPr="006557F6">
        <w:rPr>
          <w:rFonts w:cs="Arial"/>
        </w:rPr>
        <w:t>000</w:t>
      </w:r>
      <w:r w:rsidRPr="006557F6">
        <w:t>)</w:t>
      </w:r>
      <w:r>
        <w:t> – радіус усіх Колон. У третьому</w:t>
      </w:r>
      <w:r>
        <w:rPr>
          <w:lang w:val="en-US"/>
        </w:rPr>
        <w:t> </w:t>
      </w:r>
      <w:r w:rsidRPr="002221BA">
        <w:t>–</w:t>
      </w:r>
      <w:r w:rsidRPr="003D5E96">
        <w:t xml:space="preserve"> </w:t>
      </w:r>
      <w:r>
        <w:t xml:space="preserve">ціле число </w:t>
      </w:r>
      <w:r>
        <w:rPr>
          <w:rStyle w:val="NormalMath"/>
        </w:rPr>
        <w:t>N</w:t>
      </w:r>
      <w:r>
        <w:t xml:space="preserve"> (1</w:t>
      </w:r>
      <w:r>
        <w:rPr>
          <w:rFonts w:cs="Arial"/>
        </w:rPr>
        <w:t>≤</w:t>
      </w:r>
      <w:r>
        <w:rPr>
          <w:rStyle w:val="NormalMath"/>
        </w:rPr>
        <w:t>N</w:t>
      </w:r>
      <w:r>
        <w:rPr>
          <w:rFonts w:cs="Arial"/>
        </w:rPr>
        <w:t>≤</w:t>
      </w:r>
      <w:r w:rsidRPr="001F0B02">
        <w:t>200</w:t>
      </w:r>
      <w:r>
        <w:t>)</w:t>
      </w:r>
      <w:r w:rsidRPr="003D5E96">
        <w:t>,</w:t>
      </w:r>
      <w:r>
        <w:t xml:space="preserve"> що задає кількість Колон</w:t>
      </w:r>
      <w:r w:rsidRPr="002221BA">
        <w:t>.</w:t>
      </w:r>
      <w:r>
        <w:t xml:space="preserve"> Далі йдуть </w:t>
      </w:r>
      <w:r>
        <w:rPr>
          <w:rStyle w:val="NormalMath"/>
        </w:rPr>
        <w:t>N</w:t>
      </w:r>
      <w:r>
        <w:t xml:space="preserve"> рядків, в кожному з яких по два числа – </w:t>
      </w:r>
      <w:r>
        <w:rPr>
          <w:rStyle w:val="NormalMath"/>
        </w:rPr>
        <w:t>x</w:t>
      </w:r>
      <w:r>
        <w:t xml:space="preserve">- та </w:t>
      </w:r>
      <w:r>
        <w:rPr>
          <w:rStyle w:val="NormalMath"/>
        </w:rPr>
        <w:t>y</w:t>
      </w:r>
      <w:proofErr w:type="spellStart"/>
      <w:r>
        <w:t>-координати</w:t>
      </w:r>
      <w:proofErr w:type="spellEnd"/>
      <w:r>
        <w:t xml:space="preserve"> центра відповідної Колони. </w:t>
      </w:r>
    </w:p>
    <w:p w:rsidR="00E664A4" w:rsidRDefault="00E664A4" w:rsidP="00E664A4">
      <w:pPr>
        <w:ind w:firstLine="708"/>
      </w:pPr>
      <w:r>
        <w:t>Всі вхідні координати – цілі числа, що за модулем не перевищують 1 000 000.</w:t>
      </w:r>
    </w:p>
    <w:p w:rsidR="00E664A4" w:rsidRDefault="00E664A4" w:rsidP="00E664A4">
      <w:r>
        <w:t>Вихідні дані</w:t>
      </w:r>
    </w:p>
    <w:p w:rsidR="00E664A4" w:rsidRDefault="00E664A4" w:rsidP="00E664A4">
      <w:r>
        <w:rPr>
          <w:noProof/>
          <w:lang w:eastAsia="uk-UA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999105</wp:posOffset>
            </wp:positionH>
            <wp:positionV relativeFrom="paragraph">
              <wp:posOffset>331470</wp:posOffset>
            </wp:positionV>
            <wp:extent cx="1786255" cy="2181225"/>
            <wp:effectExtent l="19050" t="0" r="4445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25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Єдиний рядок вихідного файлу </w:t>
      </w:r>
      <w:r>
        <w:rPr>
          <w:rStyle w:val="FileName"/>
          <w:lang w:val="en-US"/>
        </w:rPr>
        <w:t>TABLE</w:t>
      </w:r>
      <w:r w:rsidRPr="00E664A4">
        <w:rPr>
          <w:rStyle w:val="FileName"/>
          <w:lang w:val="uk-UA"/>
        </w:rPr>
        <w:t>.</w:t>
      </w:r>
      <w:r>
        <w:rPr>
          <w:rStyle w:val="FileName"/>
        </w:rPr>
        <w:t>SOL</w:t>
      </w:r>
      <w:r>
        <w:t xml:space="preserve"> має містити єдине число – шуканий діаметр найбільшого Столу. Діаметр потрібно виводити з точністю 3 знаки після десяткової крапки (навіть у випадку, якщо він виявиться цілим). Якщо не можна пронести жодного Столу, то відповідь має бути: </w:t>
      </w:r>
      <w:r w:rsidRPr="00E664A4">
        <w:rPr>
          <w:rStyle w:val="TaskExampleChar"/>
          <w:lang w:val="ru-RU"/>
        </w:rPr>
        <w:t>0.000</w:t>
      </w:r>
    </w:p>
    <w:p w:rsidR="00E664A4" w:rsidRPr="00E664A4" w:rsidRDefault="00E664A4" w:rsidP="00E664A4">
      <w:pPr>
        <w:ind w:firstLine="708"/>
        <w:rPr>
          <w:rStyle w:val="TaskExampleChar"/>
          <w:lang w:val="ru-RU"/>
        </w:rPr>
      </w:pPr>
      <w:r>
        <w:t>Точність 3 знаки після крапки, за звичайними правилами заокруглення, означає, що відповідь, яка видається у вихідний файл, повинна відрізнятися від точної не більше ніж на 5</w:t>
      </w:r>
      <w:r>
        <w:sym w:font="Symbol" w:char="F0D7"/>
      </w:r>
      <w:r>
        <w:t>10</w:t>
      </w:r>
      <w:r w:rsidRPr="00DF32F8">
        <w:rPr>
          <w:vertAlign w:val="superscript"/>
        </w:rPr>
        <w:t>-</w:t>
      </w:r>
      <w:r>
        <w:rPr>
          <w:vertAlign w:val="superscript"/>
        </w:rPr>
        <w:t>4</w:t>
      </w:r>
      <w:r>
        <w:t xml:space="preserve"> (тобто на 0.0005). Наприклад, якщо точна відповідь 1.234567, то у файлі повинно знаходитися число </w:t>
      </w:r>
      <w:r w:rsidRPr="00E664A4">
        <w:rPr>
          <w:rStyle w:val="TaskExampleChar"/>
          <w:lang w:val="ru-RU"/>
        </w:rPr>
        <w:t>1.235</w:t>
      </w:r>
      <w:r>
        <w:t xml:space="preserve">. Якщо точна відповідь 5.0005, то необхідно заокруглювати у більшу сторону, тобто у файл необхідно видати </w:t>
      </w:r>
      <w:r w:rsidRPr="00E664A4">
        <w:rPr>
          <w:rStyle w:val="TaskExampleChar"/>
          <w:lang w:val="ru-RU"/>
        </w:rPr>
        <w:t>5.001</w:t>
      </w:r>
    </w:p>
    <w:p w:rsidR="00E664A4" w:rsidRDefault="00E664A4" w:rsidP="00E664A4">
      <w:r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0"/>
        <w:gridCol w:w="1440"/>
      </w:tblGrid>
      <w:tr w:rsidR="00E664A4" w:rsidTr="004B7ECE">
        <w:trPr>
          <w:cantSplit/>
        </w:trPr>
        <w:tc>
          <w:tcPr>
            <w:tcW w:w="1440" w:type="dxa"/>
          </w:tcPr>
          <w:p w:rsidR="00E664A4" w:rsidRDefault="00E664A4" w:rsidP="004B7ECE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DAT</w:t>
            </w:r>
          </w:p>
        </w:tc>
        <w:tc>
          <w:tcPr>
            <w:tcW w:w="1440" w:type="dxa"/>
          </w:tcPr>
          <w:p w:rsidR="00E664A4" w:rsidRDefault="00E664A4" w:rsidP="004B7ECE">
            <w:pPr>
              <w:pStyle w:val="TaskExample"/>
            </w:pPr>
            <w:r>
              <w:rPr>
                <w:lang w:val="en-US"/>
              </w:rPr>
              <w:t>TABLE</w:t>
            </w:r>
            <w:r>
              <w:t>.SOL</w:t>
            </w:r>
          </w:p>
        </w:tc>
      </w:tr>
      <w:tr w:rsidR="00E664A4" w:rsidTr="004B7ECE">
        <w:trPr>
          <w:cantSplit/>
        </w:trPr>
        <w:tc>
          <w:tcPr>
            <w:tcW w:w="1440" w:type="dxa"/>
          </w:tcPr>
          <w:p w:rsidR="00E664A4" w:rsidRDefault="00E664A4" w:rsidP="004B7ECE">
            <w:pPr>
              <w:pStyle w:val="TaskExample"/>
            </w:pPr>
            <w:r>
              <w:t>0 90</w:t>
            </w:r>
          </w:p>
          <w:p w:rsidR="00E664A4" w:rsidRDefault="00E664A4" w:rsidP="004B7ECE">
            <w:pPr>
              <w:pStyle w:val="TaskExample"/>
            </w:pPr>
            <w:r>
              <w:t>3</w:t>
            </w:r>
          </w:p>
          <w:p w:rsidR="00E664A4" w:rsidRDefault="00E664A4" w:rsidP="004B7ECE">
            <w:pPr>
              <w:pStyle w:val="TaskExample"/>
            </w:pPr>
            <w:r>
              <w:t>4</w:t>
            </w:r>
          </w:p>
          <w:p w:rsidR="00E664A4" w:rsidRDefault="00E664A4" w:rsidP="004B7ECE">
            <w:pPr>
              <w:pStyle w:val="TaskExample"/>
            </w:pPr>
            <w:r>
              <w:t xml:space="preserve">10 </w:t>
            </w:r>
            <w:proofErr w:type="spellStart"/>
            <w:r>
              <w:t>10</w:t>
            </w:r>
            <w:proofErr w:type="spellEnd"/>
          </w:p>
          <w:p w:rsidR="00E664A4" w:rsidRDefault="00E664A4" w:rsidP="004B7ECE">
            <w:pPr>
              <w:pStyle w:val="TaskExample"/>
            </w:pPr>
            <w:r>
              <w:t>70 10</w:t>
            </w:r>
          </w:p>
          <w:p w:rsidR="00E664A4" w:rsidRDefault="00E664A4" w:rsidP="004B7ECE">
            <w:pPr>
              <w:pStyle w:val="TaskExample"/>
            </w:pPr>
            <w:r>
              <w:t xml:space="preserve">50 </w:t>
            </w:r>
            <w:proofErr w:type="spellStart"/>
            <w:r>
              <w:t>50</w:t>
            </w:r>
            <w:proofErr w:type="spellEnd"/>
          </w:p>
          <w:p w:rsidR="00E664A4" w:rsidRDefault="00E664A4" w:rsidP="004B7ECE">
            <w:pPr>
              <w:pStyle w:val="TaskExample"/>
            </w:pPr>
            <w:r>
              <w:t>10 90</w:t>
            </w:r>
          </w:p>
        </w:tc>
        <w:tc>
          <w:tcPr>
            <w:tcW w:w="1440" w:type="dxa"/>
          </w:tcPr>
          <w:p w:rsidR="00E664A4" w:rsidRDefault="00E664A4" w:rsidP="004B7ECE">
            <w:pPr>
              <w:pStyle w:val="TaskExample"/>
            </w:pPr>
            <w:r>
              <w:t>47.000</w:t>
            </w:r>
          </w:p>
        </w:tc>
      </w:tr>
    </w:tbl>
    <w:p w:rsidR="00E664A4" w:rsidRDefault="00E664A4" w:rsidP="00E664A4"/>
    <w:p w:rsidR="00E664A4" w:rsidRDefault="00E664A4">
      <w:pPr>
        <w:rPr>
          <w:lang w:val="en-US"/>
        </w:rPr>
      </w:pPr>
    </w:p>
    <w:p w:rsidR="00E664A4" w:rsidRPr="003D3838" w:rsidRDefault="00E664A4" w:rsidP="00E664A4">
      <w:pPr>
        <w:pStyle w:val="OlympTitle"/>
      </w:pPr>
      <w:r w:rsidRPr="003D3838">
        <w:t>XVIII Всеукраїнська олімпіада з інформатики</w:t>
      </w:r>
    </w:p>
    <w:p w:rsidR="00E664A4" w:rsidRPr="00E664A4" w:rsidRDefault="00E664A4" w:rsidP="00E664A4">
      <w:pPr>
        <w:pStyle w:val="TaskTitle"/>
        <w:rPr>
          <w:lang w:val="ru-RU"/>
        </w:rPr>
      </w:pPr>
      <w:r w:rsidRPr="00E664A4">
        <w:rPr>
          <w:rStyle w:val="TaskTitle0"/>
          <w:lang w:val="ru-RU"/>
        </w:rPr>
        <w:t>Театр</w:t>
      </w:r>
      <w:r w:rsidRPr="00E664A4">
        <w:rPr>
          <w:lang w:val="ru-RU"/>
        </w:rPr>
        <w:t xml:space="preserve"> </w:t>
      </w:r>
      <w:r w:rsidRPr="00E664A4">
        <w:rPr>
          <w:rStyle w:val="TaskPoints"/>
          <w:lang w:val="ru-RU"/>
        </w:rPr>
        <w:t xml:space="preserve">(100  </w:t>
      </w:r>
      <w:proofErr w:type="spellStart"/>
      <w:r w:rsidRPr="00E664A4">
        <w:rPr>
          <w:rStyle w:val="TaskPoints"/>
          <w:lang w:val="ru-RU"/>
        </w:rPr>
        <w:t>балів</w:t>
      </w:r>
      <w:proofErr w:type="spellEnd"/>
      <w:r w:rsidRPr="00E664A4">
        <w:rPr>
          <w:rStyle w:val="TaskPoints"/>
          <w:lang w:val="ru-RU"/>
        </w:rPr>
        <w:t>)</w:t>
      </w:r>
    </w:p>
    <w:p w:rsidR="00E664A4" w:rsidRDefault="00E664A4" w:rsidP="00E664A4">
      <w:r>
        <w:t xml:space="preserve">У Театрі збираються поставити грандіозну п’єсу з двох актів, в якій освітлення має велике значення. Сцена театру має </w:t>
      </w:r>
      <w:r w:rsidRPr="00AA719A">
        <w:t>форму</w:t>
      </w:r>
      <w:r w:rsidRPr="00A57CD2">
        <w:t xml:space="preserve"> </w:t>
      </w:r>
      <w:r w:rsidRPr="00AA719A">
        <w:t>опуклого</w:t>
      </w:r>
      <w:r w:rsidRPr="00A57CD2">
        <w:t xml:space="preserve"> </w:t>
      </w:r>
      <w:r w:rsidRPr="00AA719A">
        <w:t>многокутника</w:t>
      </w:r>
      <w:r>
        <w:t xml:space="preserve">, заданого вершинами у </w:t>
      </w:r>
      <w:proofErr w:type="spellStart"/>
      <w:r>
        <w:t>декартовій</w:t>
      </w:r>
      <w:proofErr w:type="spellEnd"/>
      <w:r>
        <w:t xml:space="preserve"> прямокутній системі координат</w:t>
      </w:r>
      <w:r w:rsidRPr="00A57CD2">
        <w:t xml:space="preserve">. </w:t>
      </w:r>
      <w:r>
        <w:t>Над сценою знаходиться прожектор, що може переміщуватися над нею довільним чином. Знаходячись у деякій точці</w:t>
      </w:r>
      <w:r w:rsidRPr="00434C8F">
        <w:rPr>
          <w:lang w:val="ru-RU"/>
        </w:rPr>
        <w:t>,</w:t>
      </w:r>
      <w:r>
        <w:t xml:space="preserve"> прожектор</w:t>
      </w:r>
      <w:r w:rsidRPr="00744501">
        <w:t xml:space="preserve"> </w:t>
      </w:r>
      <w:r>
        <w:t>освітлює круглу область з центром у цій точці</w:t>
      </w:r>
      <w:r w:rsidRPr="00744501">
        <w:t xml:space="preserve"> та радіус</w:t>
      </w:r>
      <w:r>
        <w:t>ом</w:t>
      </w:r>
      <w:r w:rsidRPr="00744501">
        <w:t xml:space="preserve"> </w:t>
      </w:r>
      <w:r w:rsidRPr="000E62EE">
        <w:rPr>
          <w:rStyle w:val="NormalMath"/>
        </w:rPr>
        <w:t>R</w:t>
      </w:r>
      <w:r w:rsidRPr="00744501">
        <w:t xml:space="preserve">. </w:t>
      </w:r>
    </w:p>
    <w:p w:rsidR="00E664A4" w:rsidRDefault="00E664A4" w:rsidP="00E664A4">
      <w:pPr>
        <w:ind w:firstLine="708"/>
      </w:pPr>
      <w:r>
        <w:t xml:space="preserve">У першому акті на сцені лежать квадратні килими розміром </w:t>
      </w:r>
      <w:r w:rsidRPr="000E62EE">
        <w:rPr>
          <w:rStyle w:val="NormalMath"/>
        </w:rPr>
        <w:t>H</w:t>
      </w:r>
      <w:r w:rsidRPr="00253B76">
        <w:rPr>
          <w:rStyle w:val="NormalMath"/>
          <w:i w:val="0"/>
        </w:rPr>
        <w:t>x</w:t>
      </w:r>
      <w:r w:rsidRPr="000E62EE">
        <w:rPr>
          <w:rStyle w:val="NormalMath"/>
        </w:rPr>
        <w:t>H</w:t>
      </w:r>
      <w:r w:rsidRPr="00C24EEF">
        <w:t xml:space="preserve">, </w:t>
      </w:r>
      <w:r>
        <w:t>сторони яких паралельні осям координат.</w:t>
      </w:r>
      <w:r w:rsidRPr="00094524">
        <w:t xml:space="preserve"> </w:t>
      </w:r>
      <w:r>
        <w:t xml:space="preserve">Килими можуть частково виходити за межі сцени. Розглянемо фігуру, що складається з усіх точок, знаходячись в яких, прожектор не освітлює жоден з килимів та не освітлює територію поза сценою. Позначимо її площу як </w:t>
      </w:r>
      <w:r w:rsidRPr="00760DB3">
        <w:rPr>
          <w:i/>
          <w:lang w:val="en-US"/>
        </w:rPr>
        <w:t>S</w:t>
      </w:r>
      <w:r w:rsidRPr="00760DB3">
        <w:rPr>
          <w:vertAlign w:val="subscript"/>
        </w:rPr>
        <w:t>1</w:t>
      </w:r>
      <w:r>
        <w:rPr>
          <w:vertAlign w:val="subscript"/>
        </w:rPr>
        <w:t>.</w:t>
      </w:r>
      <w:r>
        <w:t xml:space="preserve"> </w:t>
      </w:r>
    </w:p>
    <w:p w:rsidR="00E664A4" w:rsidRPr="00A57CD2" w:rsidRDefault="00E664A4" w:rsidP="00E664A4">
      <w:pPr>
        <w:ind w:firstLine="708"/>
      </w:pPr>
      <w:r>
        <w:t>Перед другим актом килими прибирають зі сцени. Розглянемо фігуру, яка складається з усіх точок</w:t>
      </w:r>
      <w:r w:rsidRPr="00A57CD2">
        <w:t xml:space="preserve">, </w:t>
      </w:r>
      <w:r>
        <w:t>знаходячись в яких, прожектор не освітлює</w:t>
      </w:r>
      <w:r w:rsidRPr="00A57CD2">
        <w:t xml:space="preserve"> </w:t>
      </w:r>
      <w:r w:rsidRPr="00AA719A">
        <w:t>територію</w:t>
      </w:r>
      <w:r w:rsidRPr="00A57CD2">
        <w:t xml:space="preserve"> </w:t>
      </w:r>
      <w:r w:rsidRPr="00AA719A">
        <w:t>поза</w:t>
      </w:r>
      <w:r w:rsidRPr="00A57CD2">
        <w:t xml:space="preserve"> </w:t>
      </w:r>
      <w:r w:rsidRPr="00AA719A">
        <w:t>сценою</w:t>
      </w:r>
      <w:r>
        <w:t xml:space="preserve">. Її площу позначимо як </w:t>
      </w:r>
      <w:r w:rsidRPr="00760DB3">
        <w:rPr>
          <w:i/>
          <w:lang w:val="en-US"/>
        </w:rPr>
        <w:t>S</w:t>
      </w:r>
      <w:r w:rsidRPr="00760DB3">
        <w:rPr>
          <w:vertAlign w:val="subscript"/>
        </w:rPr>
        <w:t>2</w:t>
      </w:r>
      <w:r>
        <w:rPr>
          <w:vertAlign w:val="subscript"/>
        </w:rPr>
        <w:t>.</w:t>
      </w:r>
    </w:p>
    <w:p w:rsidR="00E664A4" w:rsidRPr="00A57CD2" w:rsidRDefault="00E664A4" w:rsidP="00E664A4">
      <w:pPr>
        <w:rPr>
          <w:rFonts w:ascii="Verdana" w:hAnsi="Verdana"/>
          <w:b/>
        </w:rPr>
      </w:pPr>
      <w:r w:rsidRPr="0035559B">
        <w:t>Завдання</w:t>
      </w:r>
    </w:p>
    <w:p w:rsidR="00E664A4" w:rsidRPr="00A57CD2" w:rsidRDefault="00E664A4" w:rsidP="00E664A4">
      <w:r>
        <w:t xml:space="preserve">За наданими вхідними файлами, кожен з яких описує сцену та розташування на ній килимів у першому акті, створіть відповідні їм вихідні файли, що містять площі </w:t>
      </w:r>
      <w:r w:rsidRPr="00760DB3">
        <w:rPr>
          <w:i/>
          <w:lang w:val="en-US"/>
        </w:rPr>
        <w:t>S</w:t>
      </w:r>
      <w:r w:rsidRPr="00760DB3">
        <w:rPr>
          <w:vertAlign w:val="subscript"/>
        </w:rPr>
        <w:t>1</w:t>
      </w:r>
      <w:r w:rsidRPr="00760DB3">
        <w:t xml:space="preserve"> </w:t>
      </w:r>
      <w:r>
        <w:t>та</w:t>
      </w:r>
      <w:r w:rsidRPr="00760DB3">
        <w:t xml:space="preserve"> </w:t>
      </w:r>
      <w:r w:rsidRPr="00760DB3">
        <w:rPr>
          <w:i/>
          <w:lang w:val="en-US"/>
        </w:rPr>
        <w:t>S</w:t>
      </w:r>
      <w:r w:rsidRPr="00760DB3">
        <w:rPr>
          <w:vertAlign w:val="subscript"/>
        </w:rPr>
        <w:t>2</w:t>
      </w:r>
      <w:r>
        <w:t xml:space="preserve"> описаних вище фігур.</w:t>
      </w:r>
    </w:p>
    <w:p w:rsidR="00E664A4" w:rsidRPr="000E62EE" w:rsidRDefault="00E664A4" w:rsidP="00E664A4">
      <w:r w:rsidRPr="000E62EE">
        <w:lastRenderedPageBreak/>
        <w:t>Вхідні дані</w:t>
      </w:r>
    </w:p>
    <w:p w:rsidR="00E664A4" w:rsidRDefault="00E664A4" w:rsidP="00E664A4">
      <w:r>
        <w:t xml:space="preserve">На вашому диску в каталозі </w:t>
      </w:r>
      <w:r>
        <w:rPr>
          <w:lang w:val="en-US"/>
        </w:rPr>
        <w:t>DATA</w:t>
      </w:r>
      <w:r w:rsidRPr="00DA4D43">
        <w:t xml:space="preserve"> </w:t>
      </w:r>
      <w:r>
        <w:t xml:space="preserve">містяться 10 файлів, що мають назви </w:t>
      </w:r>
      <w:r w:rsidRPr="000E62EE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0E62EE">
        <w:rPr>
          <w:rStyle w:val="FileName"/>
        </w:rPr>
        <w:t>D</w:t>
      </w:r>
      <w:r w:rsidRPr="00E664A4">
        <w:rPr>
          <w:rStyle w:val="FileName"/>
          <w:lang w:val="uk-UA"/>
        </w:rPr>
        <w:t>01</w:t>
      </w:r>
      <w:r w:rsidRPr="001E2A3C">
        <w:t xml:space="preserve">, </w:t>
      </w:r>
      <w:r w:rsidRPr="000E62EE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0E62EE">
        <w:rPr>
          <w:rStyle w:val="FileName"/>
        </w:rPr>
        <w:t>D</w:t>
      </w:r>
      <w:r w:rsidRPr="00E664A4">
        <w:rPr>
          <w:rStyle w:val="FileName"/>
          <w:lang w:val="uk-UA"/>
        </w:rPr>
        <w:t xml:space="preserve">02, … , </w:t>
      </w:r>
      <w:r w:rsidRPr="000E62EE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0E62EE">
        <w:rPr>
          <w:rStyle w:val="FileName"/>
        </w:rPr>
        <w:t>D</w:t>
      </w:r>
      <w:r w:rsidRPr="00E664A4">
        <w:rPr>
          <w:rStyle w:val="FileName"/>
          <w:lang w:val="uk-UA"/>
        </w:rPr>
        <w:t>10,</w:t>
      </w:r>
      <w:r>
        <w:t xml:space="preserve"> такого формату. </w:t>
      </w:r>
    </w:p>
    <w:p w:rsidR="00E664A4" w:rsidRPr="00A57CD2" w:rsidRDefault="00E664A4" w:rsidP="00E664A4">
      <w:pPr>
        <w:ind w:firstLine="708"/>
      </w:pPr>
      <w:r>
        <w:t xml:space="preserve">У першому рядку задано числа </w:t>
      </w:r>
      <w:r w:rsidRPr="000E62EE">
        <w:rPr>
          <w:rStyle w:val="NormalMath"/>
        </w:rPr>
        <w:t>R, H, N, M</w:t>
      </w:r>
      <w:r w:rsidRPr="00F1122F">
        <w:t xml:space="preserve">. </w:t>
      </w:r>
      <w:r>
        <w:t xml:space="preserve">Де </w:t>
      </w:r>
      <w:r w:rsidRPr="000E62EE">
        <w:rPr>
          <w:rStyle w:val="NormalMath"/>
        </w:rPr>
        <w:t>R</w:t>
      </w:r>
      <w:r w:rsidRPr="00F1122F">
        <w:t xml:space="preserve"> </w:t>
      </w:r>
      <w:r>
        <w:t xml:space="preserve">– радіус області, яку освітлює прожектор. </w:t>
      </w:r>
      <w:r w:rsidRPr="000E62EE">
        <w:rPr>
          <w:rStyle w:val="NormalMath"/>
        </w:rPr>
        <w:t>H</w:t>
      </w:r>
      <w:r>
        <w:rPr>
          <w:rStyle w:val="NormalMath"/>
        </w:rPr>
        <w:t> </w:t>
      </w:r>
      <w:r>
        <w:t xml:space="preserve">– довжина сторони квадрата, що представляє килим. </w:t>
      </w:r>
      <w:r w:rsidRPr="000E62EE">
        <w:rPr>
          <w:rStyle w:val="NormalMath"/>
        </w:rPr>
        <w:t>N</w:t>
      </w:r>
      <w:r>
        <w:t xml:space="preserve"> – кількість вершин опуклого многокутника, що задає сцену. </w:t>
      </w:r>
      <w:r w:rsidRPr="000E62EE">
        <w:rPr>
          <w:rStyle w:val="NormalMath"/>
        </w:rPr>
        <w:t>M</w:t>
      </w:r>
      <w:r>
        <w:t xml:space="preserve"> – кількість килимів. У другому рядку знаходяться </w:t>
      </w:r>
      <w:r w:rsidRPr="000E62EE">
        <w:rPr>
          <w:rStyle w:val="NormalMath"/>
        </w:rPr>
        <w:t>N</w:t>
      </w:r>
      <w:r w:rsidRPr="00A57CD2">
        <w:t xml:space="preserve"> </w:t>
      </w:r>
      <w:r>
        <w:t xml:space="preserve">пар чисел – координати вершин многокутника у порядку обходу </w:t>
      </w:r>
      <w:r w:rsidRPr="00A57CD2">
        <w:t>(</w:t>
      </w:r>
      <w:r>
        <w:t>за або проти годинникової стрілки</w:t>
      </w:r>
      <w:r w:rsidRPr="00A57CD2">
        <w:t>)</w:t>
      </w:r>
      <w:r>
        <w:t xml:space="preserve">. У третьому рядку знаходяться </w:t>
      </w:r>
      <w:r w:rsidRPr="000E62EE">
        <w:rPr>
          <w:rStyle w:val="NormalMath"/>
        </w:rPr>
        <w:t>M</w:t>
      </w:r>
      <w:r w:rsidRPr="004C1DDB">
        <w:t xml:space="preserve"> </w:t>
      </w:r>
      <w:r>
        <w:t>пар чисел – координати центрів килимів</w:t>
      </w:r>
      <w:r w:rsidRPr="00A57CD2">
        <w:t>.</w:t>
      </w:r>
    </w:p>
    <w:p w:rsidR="00E664A4" w:rsidRPr="00A57CD2" w:rsidRDefault="00E664A4" w:rsidP="00E664A4">
      <w:pPr>
        <w:rPr>
          <w:rFonts w:ascii="Verdana" w:hAnsi="Verdana"/>
          <w:b/>
        </w:rPr>
      </w:pPr>
      <w:r w:rsidRPr="000E62EE">
        <w:t>Вихідні дані</w:t>
      </w:r>
    </w:p>
    <w:p w:rsidR="00E664A4" w:rsidRPr="001F2D9F" w:rsidRDefault="00E664A4" w:rsidP="00E664A4">
      <w:r>
        <w:t>С</w:t>
      </w:r>
      <w:r w:rsidRPr="001F2D9F">
        <w:t>твор</w:t>
      </w:r>
      <w:r>
        <w:t>і</w:t>
      </w:r>
      <w:r w:rsidRPr="001F2D9F">
        <w:t>т</w:t>
      </w:r>
      <w:r>
        <w:t>ь</w:t>
      </w:r>
      <w:r w:rsidRPr="001F2D9F">
        <w:t xml:space="preserve"> 10 вихідних файлів </w:t>
      </w:r>
      <w:r w:rsidRPr="001F2D9F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1F2D9F">
        <w:rPr>
          <w:rStyle w:val="FileName"/>
        </w:rPr>
        <w:t>S</w:t>
      </w:r>
      <w:r w:rsidRPr="00E664A4">
        <w:rPr>
          <w:rStyle w:val="FileName"/>
          <w:lang w:val="uk-UA"/>
        </w:rPr>
        <w:t xml:space="preserve">01, </w:t>
      </w:r>
      <w:r w:rsidRPr="001F2D9F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1F2D9F">
        <w:rPr>
          <w:rStyle w:val="FileName"/>
        </w:rPr>
        <w:t>S</w:t>
      </w:r>
      <w:r w:rsidRPr="00E664A4">
        <w:rPr>
          <w:rStyle w:val="FileName"/>
          <w:lang w:val="uk-UA"/>
        </w:rPr>
        <w:t xml:space="preserve">02, … , </w:t>
      </w:r>
      <w:r w:rsidRPr="001F2D9F">
        <w:rPr>
          <w:rStyle w:val="FileName"/>
        </w:rPr>
        <w:t>THEATER</w:t>
      </w:r>
      <w:r w:rsidRPr="00E664A4">
        <w:rPr>
          <w:rStyle w:val="FileName"/>
          <w:lang w:val="uk-UA"/>
        </w:rPr>
        <w:t>.</w:t>
      </w:r>
      <w:r w:rsidRPr="001F2D9F">
        <w:rPr>
          <w:rStyle w:val="FileName"/>
        </w:rPr>
        <w:t>S</w:t>
      </w:r>
      <w:r w:rsidRPr="00E664A4">
        <w:rPr>
          <w:rStyle w:val="FileName"/>
          <w:lang w:val="uk-UA"/>
        </w:rPr>
        <w:t>10</w:t>
      </w:r>
      <w:r>
        <w:t xml:space="preserve"> у вашому каталозі на дискеті. Ці</w:t>
      </w:r>
      <w:r w:rsidRPr="001F2D9F">
        <w:t xml:space="preserve"> </w:t>
      </w:r>
      <w:r>
        <w:t>файли повинні містити</w:t>
      </w:r>
      <w:r w:rsidRPr="001F2D9F">
        <w:t xml:space="preserve"> відповід</w:t>
      </w:r>
      <w:r>
        <w:t>і</w:t>
      </w:r>
      <w:r w:rsidRPr="001F2D9F">
        <w:t xml:space="preserve"> для </w:t>
      </w:r>
      <w:r>
        <w:t xml:space="preserve">відповідних </w:t>
      </w:r>
      <w:r w:rsidRPr="001F2D9F">
        <w:t>вхідних файлів.</w:t>
      </w:r>
    </w:p>
    <w:p w:rsidR="00E664A4" w:rsidRPr="00A57CD2" w:rsidRDefault="00E664A4" w:rsidP="00E664A4">
      <w:pPr>
        <w:ind w:firstLine="708"/>
      </w:pPr>
      <w:r w:rsidRPr="001F2D9F">
        <w:t>Кожен файл</w:t>
      </w:r>
      <w:r>
        <w:t xml:space="preserve"> повинен</w:t>
      </w:r>
      <w:r w:rsidRPr="001F2D9F">
        <w:t xml:space="preserve"> містит</w:t>
      </w:r>
      <w:r>
        <w:t>и</w:t>
      </w:r>
      <w:r w:rsidRPr="001F2D9F">
        <w:t xml:space="preserve"> </w:t>
      </w:r>
      <w:r w:rsidRPr="00AA719A">
        <w:t>два</w:t>
      </w:r>
      <w:r w:rsidRPr="00A57CD2">
        <w:t xml:space="preserve"> </w:t>
      </w:r>
      <w:r w:rsidRPr="00AA719A">
        <w:t>числа</w:t>
      </w:r>
      <w:r w:rsidRPr="00A57CD2">
        <w:t xml:space="preserve"> </w:t>
      </w:r>
      <w:r>
        <w:t>– цілі частини площ</w:t>
      </w:r>
      <w:r w:rsidRPr="00A57CD2">
        <w:t xml:space="preserve"> </w:t>
      </w:r>
      <w:r w:rsidRPr="00BF468C">
        <w:rPr>
          <w:rStyle w:val="NormalMath"/>
        </w:rPr>
        <w:t>S</w:t>
      </w:r>
      <w:r w:rsidRPr="00A57CD2">
        <w:rPr>
          <w:rStyle w:val="NormalMath"/>
          <w:vertAlign w:val="subscript"/>
        </w:rPr>
        <w:t>1</w:t>
      </w:r>
      <w:r w:rsidRPr="001F2D9F">
        <w:t xml:space="preserve"> </w:t>
      </w:r>
      <w:r>
        <w:t xml:space="preserve">та </w:t>
      </w:r>
      <w:r w:rsidRPr="00BF468C">
        <w:rPr>
          <w:rStyle w:val="NormalMath"/>
        </w:rPr>
        <w:t>S</w:t>
      </w:r>
      <w:r w:rsidRPr="00A57CD2">
        <w:rPr>
          <w:rStyle w:val="NormalMath"/>
          <w:vertAlign w:val="subscript"/>
        </w:rPr>
        <w:t>2</w:t>
      </w:r>
      <w:r w:rsidRPr="001F2D9F">
        <w:t xml:space="preserve">. </w:t>
      </w:r>
      <w:r>
        <w:t xml:space="preserve">Вам </w:t>
      </w:r>
      <w:r w:rsidRPr="00680FC4">
        <w:rPr>
          <w:b/>
        </w:rPr>
        <w:t>не</w:t>
      </w:r>
      <w:r>
        <w:t xml:space="preserve"> потрібно здавати програму! Бали будуть нараховуватися за файли з правильними відповідями.</w:t>
      </w:r>
    </w:p>
    <w:p w:rsidR="00E664A4" w:rsidRPr="0035559B" w:rsidRDefault="00E664A4" w:rsidP="00E664A4">
      <w:r w:rsidRPr="0035559B">
        <w:t xml:space="preserve">Приклад вхідних </w:t>
      </w:r>
      <w:r>
        <w:t xml:space="preserve">та вихідних </w:t>
      </w:r>
      <w:r w:rsidRPr="0035559B">
        <w:t>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53"/>
        <w:gridCol w:w="1369"/>
      </w:tblGrid>
      <w:tr w:rsidR="00E664A4" w:rsidRPr="0035559B" w:rsidTr="004B7ECE">
        <w:trPr>
          <w:cantSplit/>
        </w:trPr>
        <w:tc>
          <w:tcPr>
            <w:tcW w:w="1753" w:type="dxa"/>
          </w:tcPr>
          <w:p w:rsidR="00E664A4" w:rsidRPr="0035559B" w:rsidRDefault="00E664A4" w:rsidP="004B7ECE">
            <w:pPr>
              <w:pStyle w:val="TaskExample"/>
            </w:pPr>
            <w:r>
              <w:rPr>
                <w:lang w:val="en-US"/>
              </w:rPr>
              <w:t>THEATER.D00</w:t>
            </w:r>
          </w:p>
        </w:tc>
        <w:tc>
          <w:tcPr>
            <w:tcW w:w="1369" w:type="dxa"/>
          </w:tcPr>
          <w:p w:rsidR="00E664A4" w:rsidRPr="0035559B" w:rsidRDefault="00E664A4" w:rsidP="004B7ECE">
            <w:pPr>
              <w:pStyle w:val="TaskExample"/>
            </w:pPr>
            <w:r>
              <w:rPr>
                <w:lang w:val="en-US"/>
              </w:rPr>
              <w:t>THEATER.S00</w:t>
            </w:r>
          </w:p>
        </w:tc>
      </w:tr>
      <w:tr w:rsidR="00E664A4" w:rsidRPr="0035559B" w:rsidTr="004B7ECE">
        <w:trPr>
          <w:cantSplit/>
        </w:trPr>
        <w:tc>
          <w:tcPr>
            <w:tcW w:w="1753" w:type="dxa"/>
          </w:tcPr>
          <w:p w:rsidR="00E664A4" w:rsidRPr="00A57CD2" w:rsidRDefault="00E664A4" w:rsidP="004B7ECE">
            <w:pPr>
              <w:pStyle w:val="TaskExample"/>
            </w:pPr>
            <w:r>
              <w:t>0.5</w:t>
            </w:r>
            <w:r w:rsidRPr="00A57CD2">
              <w:t xml:space="preserve"> </w:t>
            </w:r>
            <w:r>
              <w:rPr>
                <w:lang w:val="en-US"/>
              </w:rPr>
              <w:t>2</w:t>
            </w:r>
            <w:r w:rsidRPr="00A57CD2">
              <w:t xml:space="preserve"> 4 1</w:t>
            </w:r>
          </w:p>
          <w:p w:rsidR="00E664A4" w:rsidRPr="00A57CD2" w:rsidRDefault="00E664A4" w:rsidP="004B7ECE">
            <w:pPr>
              <w:pStyle w:val="TaskExample"/>
            </w:pPr>
            <w:r w:rsidRPr="00A57CD2">
              <w:t xml:space="preserve">1 </w:t>
            </w:r>
            <w:proofErr w:type="spellStart"/>
            <w:r w:rsidRPr="00A57CD2">
              <w:t>1</w:t>
            </w:r>
            <w:proofErr w:type="spellEnd"/>
            <w:r w:rsidRPr="00A57CD2">
              <w:t xml:space="preserve"> 5 1 5 4 1 4</w:t>
            </w:r>
          </w:p>
          <w:p w:rsidR="00E664A4" w:rsidRPr="001D460D" w:rsidRDefault="00E664A4" w:rsidP="004B7ECE">
            <w:pPr>
              <w:pStyle w:val="TaskExample"/>
              <w:rPr>
                <w:lang w:val="ru-RU"/>
              </w:rPr>
            </w:pPr>
            <w:r w:rsidRPr="00A57CD2">
              <w:t>3 4</w:t>
            </w:r>
          </w:p>
        </w:tc>
        <w:tc>
          <w:tcPr>
            <w:tcW w:w="1369" w:type="dxa"/>
          </w:tcPr>
          <w:p w:rsidR="00E664A4" w:rsidRPr="00FD6EBF" w:rsidRDefault="00E664A4" w:rsidP="004B7ECE">
            <w:pPr>
              <w:pStyle w:val="TaskExample"/>
            </w:pPr>
            <w:r>
              <w:rPr>
                <w:lang w:val="en-US"/>
              </w:rPr>
              <w:t>3</w:t>
            </w:r>
            <w:r>
              <w:t xml:space="preserve"> 6</w:t>
            </w:r>
          </w:p>
        </w:tc>
      </w:tr>
    </w:tbl>
    <w:p w:rsidR="00E664A4" w:rsidRPr="003E28C9" w:rsidRDefault="00E664A4" w:rsidP="00E664A4"/>
    <w:p w:rsidR="00E664A4" w:rsidRPr="003D3838" w:rsidRDefault="00E664A4" w:rsidP="00E664A4">
      <w:pPr>
        <w:pStyle w:val="OlympTitle"/>
        <w:outlineLvl w:val="0"/>
      </w:pPr>
      <w:r>
        <w:rPr>
          <w:lang w:val="en-US"/>
        </w:rPr>
        <w:t>XX</w:t>
      </w:r>
      <w:r w:rsidRPr="003D3838">
        <w:t xml:space="preserve"> Всеукраїнська олімпіада з інформатики</w:t>
      </w:r>
    </w:p>
    <w:p w:rsidR="00E664A4" w:rsidRPr="002A67A5" w:rsidRDefault="00E664A4" w:rsidP="00E664A4">
      <w:pPr>
        <w:pStyle w:val="TaskTitle"/>
      </w:pPr>
      <w:proofErr w:type="spellStart"/>
      <w:r>
        <w:t>Розділення</w:t>
      </w:r>
      <w:proofErr w:type="spellEnd"/>
      <w:r>
        <w:t xml:space="preserve"> </w:t>
      </w:r>
      <w:proofErr w:type="spellStart"/>
      <w:r>
        <w:t>багатокутників</w:t>
      </w:r>
      <w:proofErr w:type="spellEnd"/>
    </w:p>
    <w:p w:rsidR="00E664A4" w:rsidRDefault="00E664A4" w:rsidP="00E664A4">
      <w:r>
        <w:t xml:space="preserve">На площині задано дві фігури, що обмежені опуклими багатокутниками. Фігури розташовані таким чином, що їх вершини не співпадають, а контури мають рівно 2 точки перетину. </w:t>
      </w:r>
    </w:p>
    <w:p w:rsidR="00E664A4" w:rsidRDefault="00E664A4" w:rsidP="00E664A4">
      <w:pPr>
        <w:ind w:firstLine="708"/>
      </w:pPr>
      <w:r>
        <w:t xml:space="preserve">Довільним чином </w: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78.9pt;margin-top:3.4pt;width:108pt;height:91.1pt;z-index:251664384;mso-position-horizontal-relative:text;mso-position-vertical-relative:text">
            <v:imagedata r:id="rId9" o:title=""/>
            <w10:wrap type="square"/>
          </v:shape>
          <o:OLEObject Type="Embed" ProgID="Visio.Drawing.11" ShapeID="_x0000_s1028" DrawAspect="Content" ObjectID="_1411383985" r:id="rId10"/>
        </w:pict>
      </w:r>
      <w:r>
        <w:t xml:space="preserve">розділимо площину прямою. Будемо вважати, що півплощина з одного боку прямої відповідає першій фігурі, а з іншого боку – другій фігурі. Визначимо поняття </w:t>
      </w:r>
      <w:r>
        <w:rPr>
          <w:rStyle w:val="NormalEmphasize"/>
        </w:rPr>
        <w:t>дефекту розділення –</w:t>
      </w:r>
      <w:r>
        <w:t xml:space="preserve"> сума площі першої фігури, що розташована на півплощині другої фігури, та площі другої фігури, що розташована на півплощині першої фігури. З двох можливих відповідностей півплощин до фігур оберемо таку відповідність, де значення дефекту менше. </w:t>
      </w:r>
    </w:p>
    <w:p w:rsidR="00E664A4" w:rsidRDefault="00E664A4" w:rsidP="00E664A4">
      <w:pPr>
        <w:ind w:firstLine="708"/>
      </w:pPr>
      <w:r>
        <w:t>Наприклад, н</w:t>
      </w:r>
      <w:r w:rsidRPr="00A46E4F">
        <w:t xml:space="preserve">а </w:t>
      </w:r>
      <w:r>
        <w:t>рисунку</w:t>
      </w:r>
      <w:r w:rsidRPr="00A46E4F">
        <w:t xml:space="preserve"> </w:t>
      </w:r>
      <w:r>
        <w:t>зображена пряма, що задає певне розділення багатокутників. О</w:t>
      </w:r>
      <w:r w:rsidRPr="00A46E4F">
        <w:t>цінк</w:t>
      </w:r>
      <w:r>
        <w:t>а</w:t>
      </w:r>
      <w:r w:rsidRPr="00A46E4F">
        <w:t xml:space="preserve"> </w:t>
      </w:r>
      <w:r>
        <w:t>дефекту</w:t>
      </w:r>
      <w:r w:rsidRPr="00A46E4F">
        <w:t xml:space="preserve"> </w:t>
      </w:r>
      <w:r>
        <w:t xml:space="preserve">цього </w:t>
      </w:r>
      <w:r w:rsidRPr="00A46E4F">
        <w:t>роз</w:t>
      </w:r>
      <w:r>
        <w:t>ділення</w:t>
      </w:r>
      <w:r w:rsidRPr="00A46E4F">
        <w:t xml:space="preserve"> (два випадки </w:t>
      </w:r>
      <w:r>
        <w:t>відповідності</w:t>
      </w:r>
      <w:r w:rsidRPr="00A46E4F">
        <w:t xml:space="preserve">): </w:t>
      </w:r>
      <w:r w:rsidRPr="00A46E4F">
        <w:rPr>
          <w:rStyle w:val="NormalMath"/>
        </w:rPr>
        <w:t>(D)+(C+E)</w:t>
      </w:r>
      <w:r w:rsidRPr="00A46E4F">
        <w:t xml:space="preserve"> та </w:t>
      </w:r>
      <w:r w:rsidRPr="00A46E4F">
        <w:rPr>
          <w:rStyle w:val="NormalMath"/>
        </w:rPr>
        <w:t>(A+D)+(B+C)</w:t>
      </w:r>
      <w:r w:rsidRPr="00A46E4F">
        <w:t xml:space="preserve">. З </w:t>
      </w:r>
      <w:r>
        <w:t>рисунку</w:t>
      </w:r>
      <w:r w:rsidRPr="00A46E4F">
        <w:t xml:space="preserve">, </w:t>
      </w:r>
      <w:r w:rsidRPr="00A46E4F">
        <w:rPr>
          <w:rStyle w:val="NormalMath"/>
        </w:rPr>
        <w:t>D+C+E</w:t>
      </w:r>
      <w:r w:rsidRPr="00A46E4F">
        <w:t xml:space="preserve"> менше, отже</w:t>
      </w:r>
      <w:r>
        <w:t>,</w:t>
      </w:r>
      <w:r w:rsidRPr="00A46E4F">
        <w:t xml:space="preserve"> загалом, оцінка </w:t>
      </w:r>
      <w:r>
        <w:t xml:space="preserve">розбиття дефекту розділення утвореного </w:t>
      </w:r>
      <w:r w:rsidRPr="00A46E4F">
        <w:t>ціє</w:t>
      </w:r>
      <w:r>
        <w:t>ю</w:t>
      </w:r>
      <w:r w:rsidRPr="00A46E4F">
        <w:t xml:space="preserve"> прямо</w:t>
      </w:r>
      <w:r>
        <w:t xml:space="preserve">ю </w:t>
      </w:r>
      <w:r w:rsidRPr="00A46E4F">
        <w:t xml:space="preserve">є </w:t>
      </w:r>
      <w:r w:rsidRPr="0051363F">
        <w:rPr>
          <w:rStyle w:val="NormalMath"/>
        </w:rPr>
        <w:t>D+C+E</w:t>
      </w:r>
      <w:r w:rsidRPr="00A46E4F">
        <w:t>.</w:t>
      </w:r>
    </w:p>
    <w:p w:rsidR="00E664A4" w:rsidRPr="003D3838" w:rsidRDefault="00E664A4" w:rsidP="00E664A4">
      <w:pPr>
        <w:outlineLvl w:val="0"/>
      </w:pPr>
      <w:r w:rsidRPr="003D3838">
        <w:t>Завдання</w:t>
      </w:r>
    </w:p>
    <w:p w:rsidR="00E664A4" w:rsidRPr="003D3838" w:rsidRDefault="00E664A4" w:rsidP="00E664A4">
      <w:r w:rsidRPr="003D3838">
        <w:t xml:space="preserve">Напишіть програму </w:t>
      </w:r>
      <w:r>
        <w:rPr>
          <w:rStyle w:val="FileName"/>
          <w:lang w:val="en-US"/>
        </w:rPr>
        <w:t>DIVIDE</w:t>
      </w:r>
      <w:r w:rsidRPr="003D3838">
        <w:t xml:space="preserve">, що за </w:t>
      </w:r>
      <w:r>
        <w:t xml:space="preserve">заданими двома багатокутниками знаходить пряму, що утворює розділення з найменшим </w:t>
      </w:r>
      <w:r>
        <w:rPr>
          <w:rStyle w:val="NormalEmphasize"/>
        </w:rPr>
        <w:t>дефектом</w:t>
      </w:r>
      <w:r>
        <w:t>.</w:t>
      </w:r>
    </w:p>
    <w:p w:rsidR="00E664A4" w:rsidRPr="003D3838" w:rsidRDefault="00E664A4" w:rsidP="00E664A4">
      <w:pPr>
        <w:outlineLvl w:val="0"/>
      </w:pPr>
      <w:r w:rsidRPr="003D3838">
        <w:t>Вхідні дані</w:t>
      </w:r>
    </w:p>
    <w:p w:rsidR="00E664A4" w:rsidRPr="007E4505" w:rsidRDefault="00E664A4" w:rsidP="00E664A4">
      <w:r>
        <w:t>Перший</w:t>
      </w:r>
      <w:r w:rsidRPr="003D3838">
        <w:t xml:space="preserve"> рядок вхідного файлу </w:t>
      </w:r>
      <w:r>
        <w:rPr>
          <w:rStyle w:val="FileName"/>
          <w:lang w:val="en-US"/>
        </w:rPr>
        <w:t>DIVIDE</w:t>
      </w:r>
      <w:r w:rsidRPr="00E664A4">
        <w:rPr>
          <w:rStyle w:val="FileName"/>
          <w:lang w:val="uk-UA"/>
        </w:rPr>
        <w:t>.</w:t>
      </w:r>
      <w:r w:rsidRPr="003D3838">
        <w:rPr>
          <w:rStyle w:val="FileName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 w:rsidRPr="007E4505">
        <w:t>3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 w:rsidRPr="007E4505">
        <w:rPr>
          <w:rFonts w:cs="Arial"/>
        </w:rPr>
        <w:t>2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першого багатокутника. Наступні </w:t>
      </w:r>
      <w:r w:rsidRPr="003D3838">
        <w:rPr>
          <w:rStyle w:val="NormalMath"/>
        </w:rPr>
        <w:t>N</w:t>
      </w:r>
      <w:r w:rsidRPr="003D3838">
        <w:t xml:space="preserve"> </w:t>
      </w:r>
      <w:r>
        <w:rPr>
          <w:rFonts w:cs="Arial"/>
        </w:rPr>
        <w:t xml:space="preserve">рядків містять пари цілих чисел – координати вершин першого багатокутника </w:t>
      </w:r>
      <w:r>
        <w:t>у порядку обходу</w:t>
      </w:r>
      <w:r>
        <w:rPr>
          <w:rFonts w:cs="Arial"/>
        </w:rPr>
        <w:t>. (</w:t>
      </w:r>
      <w:r w:rsidRPr="003D3838">
        <w:rPr>
          <w:rStyle w:val="NormalMath"/>
        </w:rPr>
        <w:t>N</w:t>
      </w:r>
      <w:r>
        <w:rPr>
          <w:rStyle w:val="NormalMath"/>
        </w:rPr>
        <w:t>+2)</w:t>
      </w:r>
      <w:r w:rsidRPr="00415385">
        <w:t xml:space="preserve">-й </w:t>
      </w:r>
      <w:r>
        <w:t xml:space="preserve">рядок файлу містить число </w:t>
      </w:r>
      <w:r>
        <w:rPr>
          <w:rStyle w:val="NormalMath"/>
          <w:lang w:val="en-US"/>
        </w:rPr>
        <w:t>M</w:t>
      </w:r>
      <w:r w:rsidRPr="003D3838">
        <w:t xml:space="preserve"> (</w:t>
      </w:r>
      <w:r w:rsidRPr="007E4505">
        <w:rPr>
          <w:lang w:val="ru-RU"/>
        </w:rPr>
        <w:t>3</w:t>
      </w:r>
      <w:r w:rsidRPr="003D3838">
        <w:rPr>
          <w:rFonts w:cs="Arial"/>
        </w:rPr>
        <w:t>≤</w:t>
      </w:r>
      <w:r>
        <w:rPr>
          <w:rStyle w:val="NormalMath"/>
          <w:lang w:val="en-US"/>
        </w:rPr>
        <w:t>M</w:t>
      </w:r>
      <w:r w:rsidRPr="003D3838">
        <w:rPr>
          <w:rFonts w:cs="Arial"/>
        </w:rPr>
        <w:t>≤</w:t>
      </w:r>
      <w:r>
        <w:rPr>
          <w:rFonts w:cs="Arial"/>
        </w:rPr>
        <w:t>2</w:t>
      </w:r>
      <w:r w:rsidRPr="007E4505">
        <w:rPr>
          <w:rFonts w:cs="Arial"/>
          <w:lang w:val="ru-RU"/>
        </w:rPr>
        <w:t>0</w:t>
      </w:r>
      <w:r w:rsidRPr="003D3838">
        <w:rPr>
          <w:rFonts w:cs="Arial"/>
        </w:rPr>
        <w:t>)</w:t>
      </w:r>
      <w:r>
        <w:rPr>
          <w:rFonts w:cs="Arial"/>
        </w:rPr>
        <w:t xml:space="preserve"> – кількість вершин другого багатокутника. Наступні </w:t>
      </w:r>
      <w:r>
        <w:rPr>
          <w:rStyle w:val="NormalMath"/>
          <w:lang w:val="en-US"/>
        </w:rPr>
        <w:t>M</w:t>
      </w:r>
      <w:r>
        <w:rPr>
          <w:rFonts w:cs="Arial"/>
        </w:rPr>
        <w:t xml:space="preserve"> рядків містять його координати задані таким же чином, як і для першого багатокутника. Координати точок</w:t>
      </w:r>
      <w:r w:rsidRPr="007E4505">
        <w:rPr>
          <w:rFonts w:cs="Arial"/>
        </w:rPr>
        <w:t xml:space="preserve"> </w:t>
      </w:r>
      <w:r>
        <w:rPr>
          <w:rFonts w:cs="Arial"/>
        </w:rPr>
        <w:t>додатні та не перевищують 1000.</w:t>
      </w:r>
    </w:p>
    <w:p w:rsidR="00E664A4" w:rsidRPr="003D3838" w:rsidRDefault="00E664A4" w:rsidP="00E664A4">
      <w:pPr>
        <w:outlineLvl w:val="0"/>
      </w:pPr>
      <w:r w:rsidRPr="003D3838">
        <w:t>Вихідні дані</w:t>
      </w:r>
    </w:p>
    <w:p w:rsidR="00E664A4" w:rsidRPr="007C5259" w:rsidRDefault="00E664A4" w:rsidP="00E664A4">
      <w:r w:rsidRPr="003D3838">
        <w:t xml:space="preserve">Єдиний рядок вихідного файлу </w:t>
      </w:r>
      <w:r>
        <w:rPr>
          <w:rStyle w:val="FileName"/>
          <w:lang w:val="en-US"/>
        </w:rPr>
        <w:t>DIVIDE</w:t>
      </w:r>
      <w:r w:rsidRPr="00E664A4">
        <w:rPr>
          <w:rStyle w:val="FileName"/>
          <w:lang w:val="uk-UA"/>
        </w:rPr>
        <w:t>.</w:t>
      </w:r>
      <w:r w:rsidRPr="003D3838">
        <w:rPr>
          <w:rStyle w:val="FileName"/>
        </w:rPr>
        <w:t>SOL</w:t>
      </w:r>
      <w:r w:rsidRPr="003D3838">
        <w:t xml:space="preserve"> має містити </w:t>
      </w:r>
      <w:r>
        <w:t>дві пари чисел</w:t>
      </w:r>
      <w:r w:rsidRPr="007E4505">
        <w:t xml:space="preserve"> – </w:t>
      </w:r>
      <w:r>
        <w:t xml:space="preserve">координат двох точок, що однозначно задають розділення (пряму) з найменшим дефектом. Числа потрібно виводити у порядку: </w:t>
      </w:r>
      <w:r w:rsidRPr="00E86A17">
        <w:rPr>
          <w:rStyle w:val="NormalMath"/>
        </w:rPr>
        <w:t>x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1</w:t>
      </w:r>
      <w:r w:rsidRPr="00E86A17">
        <w:rPr>
          <w:rStyle w:val="NormalMath"/>
        </w:rPr>
        <w:t xml:space="preserve"> x</w:t>
      </w:r>
      <w:r w:rsidRPr="00E86A17">
        <w:rPr>
          <w:rStyle w:val="NormalMath"/>
          <w:vertAlign w:val="subscript"/>
        </w:rPr>
        <w:t>2</w:t>
      </w:r>
      <w:r w:rsidRPr="00E86A17">
        <w:rPr>
          <w:rStyle w:val="NormalMath"/>
        </w:rPr>
        <w:t xml:space="preserve"> y</w:t>
      </w:r>
      <w:r w:rsidRPr="00E86A17">
        <w:rPr>
          <w:rStyle w:val="NormalMath"/>
          <w:vertAlign w:val="subscript"/>
        </w:rPr>
        <w:t>2</w:t>
      </w:r>
      <w:r w:rsidRPr="007E4505">
        <w:rPr>
          <w:lang w:val="ru-RU"/>
        </w:rPr>
        <w:t xml:space="preserve">. </w:t>
      </w:r>
      <w:r>
        <w:t>Координати потрібно виводити з точністю 10</w:t>
      </w:r>
      <w:r w:rsidRPr="00E86A17">
        <w:rPr>
          <w:vertAlign w:val="superscript"/>
        </w:rPr>
        <w:t>-3</w:t>
      </w:r>
      <w:r>
        <w:t xml:space="preserve">. Координати точок мають бути додатні та не більші за 1000.  </w:t>
      </w:r>
    </w:p>
    <w:p w:rsidR="00E664A4" w:rsidRPr="003D3838" w:rsidRDefault="00E664A4" w:rsidP="00E664A4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664A4" w:rsidRPr="003D3838" w:rsidTr="004B7ECE">
        <w:trPr>
          <w:cantSplit/>
        </w:trPr>
        <w:tc>
          <w:tcPr>
            <w:tcW w:w="1980" w:type="dxa"/>
          </w:tcPr>
          <w:p w:rsidR="00E664A4" w:rsidRPr="003D3838" w:rsidRDefault="00E664A4" w:rsidP="004B7ECE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DAT</w:t>
            </w:r>
          </w:p>
        </w:tc>
        <w:tc>
          <w:tcPr>
            <w:tcW w:w="1980" w:type="dxa"/>
          </w:tcPr>
          <w:p w:rsidR="00E664A4" w:rsidRPr="003D3838" w:rsidRDefault="00E664A4" w:rsidP="004B7ECE">
            <w:pPr>
              <w:pStyle w:val="TaskExample"/>
            </w:pPr>
            <w:r>
              <w:rPr>
                <w:lang w:val="en-US"/>
              </w:rPr>
              <w:t>DIVIDE</w:t>
            </w:r>
            <w:r w:rsidRPr="003D3838">
              <w:t>.SOL</w:t>
            </w:r>
          </w:p>
        </w:tc>
      </w:tr>
      <w:tr w:rsidR="00E664A4" w:rsidRPr="003D3838" w:rsidTr="004B7ECE">
        <w:trPr>
          <w:cantSplit/>
        </w:trPr>
        <w:tc>
          <w:tcPr>
            <w:tcW w:w="1980" w:type="dxa"/>
          </w:tcPr>
          <w:p w:rsidR="00E664A4" w:rsidRDefault="00E664A4" w:rsidP="004B7ECE">
            <w:pPr>
              <w:pStyle w:val="TaskExample"/>
            </w:pPr>
            <w:r>
              <w:t>3</w:t>
            </w:r>
          </w:p>
          <w:p w:rsidR="00E664A4" w:rsidRDefault="00E664A4" w:rsidP="004B7ECE">
            <w:pPr>
              <w:pStyle w:val="TaskExample"/>
            </w:pPr>
            <w:r>
              <w:t>2 1</w:t>
            </w:r>
          </w:p>
          <w:p w:rsidR="00E664A4" w:rsidRDefault="00E664A4" w:rsidP="004B7ECE">
            <w:pPr>
              <w:pStyle w:val="TaskExample"/>
            </w:pPr>
            <w:r>
              <w:t xml:space="preserve">3 </w:t>
            </w:r>
            <w:proofErr w:type="spellStart"/>
            <w:r>
              <w:t>3</w:t>
            </w:r>
            <w:proofErr w:type="spellEnd"/>
          </w:p>
          <w:p w:rsidR="00E664A4" w:rsidRDefault="00E664A4" w:rsidP="004B7ECE">
            <w:pPr>
              <w:pStyle w:val="TaskExample"/>
            </w:pPr>
            <w:r>
              <w:t>4 1</w:t>
            </w:r>
          </w:p>
          <w:p w:rsidR="00E664A4" w:rsidRDefault="00E664A4" w:rsidP="004B7ECE">
            <w:pPr>
              <w:pStyle w:val="TaskExample"/>
            </w:pPr>
            <w:r>
              <w:t>3</w:t>
            </w:r>
          </w:p>
          <w:p w:rsidR="00E664A4" w:rsidRDefault="00E664A4" w:rsidP="004B7ECE">
            <w:pPr>
              <w:pStyle w:val="TaskExample"/>
            </w:pPr>
            <w:r>
              <w:t>5 2</w:t>
            </w:r>
          </w:p>
          <w:p w:rsidR="00E664A4" w:rsidRDefault="00E664A4" w:rsidP="004B7ECE">
            <w:pPr>
              <w:pStyle w:val="TaskExample"/>
            </w:pPr>
            <w:r>
              <w:t>3 2</w:t>
            </w:r>
          </w:p>
          <w:p w:rsidR="00E664A4" w:rsidRPr="00F8637D" w:rsidRDefault="00E664A4" w:rsidP="004B7ECE">
            <w:pPr>
              <w:pStyle w:val="TaskExample"/>
            </w:pPr>
            <w:r>
              <w:t>4 3</w:t>
            </w:r>
          </w:p>
        </w:tc>
        <w:tc>
          <w:tcPr>
            <w:tcW w:w="1980" w:type="dxa"/>
          </w:tcPr>
          <w:p w:rsidR="00E664A4" w:rsidRPr="007D6725" w:rsidRDefault="00E664A4" w:rsidP="004B7ECE">
            <w:pPr>
              <w:pStyle w:val="TaskExample"/>
              <w:rPr>
                <w:lang w:val="ru-RU"/>
              </w:rPr>
            </w:pPr>
            <w:r>
              <w:t xml:space="preserve">2 5 </w:t>
            </w:r>
            <w:r>
              <w:rPr>
                <w:lang w:val="ru-RU"/>
              </w:rPr>
              <w:t>4 1</w:t>
            </w:r>
          </w:p>
        </w:tc>
      </w:tr>
    </w:tbl>
    <w:p w:rsidR="00E664A4" w:rsidRDefault="00E664A4">
      <w:pPr>
        <w:rPr>
          <w:lang w:val="en-US"/>
        </w:rPr>
      </w:pPr>
    </w:p>
    <w:p w:rsidR="00E664A4" w:rsidRPr="003D3838" w:rsidRDefault="00E664A4" w:rsidP="00E664A4">
      <w:pPr>
        <w:pStyle w:val="OlympTitle"/>
        <w:outlineLvl w:val="0"/>
      </w:pPr>
      <w:r w:rsidRPr="003D3838">
        <w:t>X</w:t>
      </w:r>
      <w:r>
        <w:rPr>
          <w:lang w:val="en-US"/>
        </w:rPr>
        <w:t>XI</w:t>
      </w:r>
      <w:r w:rsidRPr="003D3838">
        <w:t xml:space="preserve"> Всеукраїнська олімпіада з інформатики</w:t>
      </w:r>
    </w:p>
    <w:p w:rsidR="00E664A4" w:rsidRDefault="00E664A4">
      <w:pPr>
        <w:rPr>
          <w:lang w:val="en-US"/>
        </w:rPr>
      </w:pPr>
    </w:p>
    <w:p w:rsidR="00E664A4" w:rsidRPr="00E664A4" w:rsidRDefault="00E664A4" w:rsidP="00E664A4">
      <w:pPr>
        <w:pStyle w:val="TaskTitle"/>
        <w:rPr>
          <w:lang w:val="ru-RU"/>
        </w:rPr>
      </w:pPr>
      <w:r w:rsidRPr="00E664A4">
        <w:rPr>
          <w:lang w:val="ru-RU"/>
        </w:rPr>
        <w:t>Точки</w:t>
      </w:r>
    </w:p>
    <w:p w:rsidR="00E664A4" w:rsidRPr="00C62652" w:rsidRDefault="00E664A4" w:rsidP="00E664A4">
      <w:pPr>
        <w:rPr>
          <w:lang w:val="ru-RU"/>
        </w:rPr>
      </w:pPr>
      <w:r>
        <w:t xml:space="preserve">На площині задано </w:t>
      </w:r>
      <w:r w:rsidRPr="003D3838">
        <w:rPr>
          <w:rStyle w:val="NormalMath"/>
        </w:rPr>
        <w:t>N</w:t>
      </w:r>
      <w:r>
        <w:t xml:space="preserve"> точок. Окремо на площині задані дві </w:t>
      </w:r>
      <w:r w:rsidRPr="000E2AD3">
        <w:rPr>
          <w:rStyle w:val="NormalEmphasize"/>
        </w:rPr>
        <w:t>базові</w:t>
      </w:r>
      <w:r>
        <w:t xml:space="preserve"> точки. </w:t>
      </w:r>
    </w:p>
    <w:p w:rsidR="00E664A4" w:rsidRPr="003D3838" w:rsidRDefault="00E664A4" w:rsidP="00E664A4">
      <w:pPr>
        <w:outlineLvl w:val="0"/>
      </w:pPr>
      <w:r w:rsidRPr="003D3838">
        <w:t>Завдання</w:t>
      </w:r>
    </w:p>
    <w:p w:rsidR="00E664A4" w:rsidRPr="003D3838" w:rsidRDefault="00E664A4" w:rsidP="00E664A4">
      <w:r>
        <w:rPr>
          <w:noProof/>
        </w:rPr>
        <w:lastRenderedPageBreak/>
        <w:pict>
          <v:shape id="_x0000_s1029" type="#_x0000_t75" style="position:absolute;left:0;text-align:left;margin-left:364.2pt;margin-top:19.75pt;width:84.2pt;height:151.15pt;z-index:251666432">
            <v:imagedata r:id="rId11" o:title=""/>
            <w10:wrap type="square"/>
          </v:shape>
          <o:OLEObject Type="Embed" ProgID="Visio.Drawing.11" ShapeID="_x0000_s1029" DrawAspect="Content" ObjectID="_1411383986" r:id="rId12"/>
        </w:pict>
      </w:r>
      <w:r w:rsidRPr="003D3838">
        <w:t xml:space="preserve">Напишіть програму </w:t>
      </w:r>
      <w:r>
        <w:rPr>
          <w:rStyle w:val="FileName"/>
          <w:lang w:val="en-US"/>
        </w:rPr>
        <w:t>POINTS</w:t>
      </w:r>
      <w:r w:rsidRPr="003D3838">
        <w:t>, що</w:t>
      </w:r>
      <w:r w:rsidRPr="00C62652">
        <w:rPr>
          <w:lang w:val="ru-RU"/>
        </w:rPr>
        <w:t xml:space="preserve"> </w:t>
      </w:r>
      <w:r w:rsidRPr="003D3838">
        <w:t xml:space="preserve">знаходить </w:t>
      </w:r>
      <w:r>
        <w:t xml:space="preserve">максимальну кількість точок, що потраплять у </w:t>
      </w:r>
      <w:r w:rsidRPr="00E22626">
        <w:rPr>
          <w:rStyle w:val="NormalEmphasize"/>
        </w:rPr>
        <w:t>смугу</w:t>
      </w:r>
      <w:r>
        <w:t xml:space="preserve"> створену парою паралельних прямих довільно проведених через базові точки</w:t>
      </w:r>
      <w:r w:rsidRPr="003D3838">
        <w:t>.</w:t>
      </w:r>
      <w:r>
        <w:t xml:space="preserve"> Базові точки не потрібно включати до суми точок. Якщо точка лежить на прямій – її потрібно врахувати у сумі.</w:t>
      </w:r>
    </w:p>
    <w:p w:rsidR="00E664A4" w:rsidRPr="003D3838" w:rsidRDefault="00E664A4" w:rsidP="00E664A4">
      <w:pPr>
        <w:outlineLvl w:val="0"/>
      </w:pPr>
      <w:r w:rsidRPr="003D3838">
        <w:t>Вхідні дані</w:t>
      </w:r>
    </w:p>
    <w:p w:rsidR="00E664A4" w:rsidRPr="003D3838" w:rsidRDefault="00E664A4" w:rsidP="00E664A4">
      <w:r>
        <w:t>Перший</w:t>
      </w:r>
      <w:r w:rsidRPr="003D3838">
        <w:t xml:space="preserve"> рядок вхідного файлу </w:t>
      </w:r>
      <w:r>
        <w:rPr>
          <w:rStyle w:val="FileName"/>
          <w:lang w:val="en-US"/>
        </w:rPr>
        <w:t>POINTS</w:t>
      </w:r>
      <w:r w:rsidRPr="00E664A4">
        <w:rPr>
          <w:rStyle w:val="FileName"/>
          <w:lang w:val="uk-UA"/>
        </w:rPr>
        <w:t>.</w:t>
      </w:r>
      <w:r w:rsidRPr="003D3838">
        <w:rPr>
          <w:rStyle w:val="FileName"/>
        </w:rPr>
        <w:t>DAT</w:t>
      </w:r>
      <w:r w:rsidRPr="003D3838">
        <w:t xml:space="preserve"> містить одне ціле число </w:t>
      </w:r>
      <w:r w:rsidRPr="003D3838">
        <w:rPr>
          <w:rStyle w:val="NormalMath"/>
        </w:rPr>
        <w:t>N</w:t>
      </w:r>
      <w:r w:rsidRPr="003D3838">
        <w:t xml:space="preserve"> (</w:t>
      </w:r>
      <w:r>
        <w:t>0</w:t>
      </w:r>
      <w:r w:rsidRPr="00442C67">
        <w:t>≤</w:t>
      </w:r>
      <w:r w:rsidRPr="003D3838">
        <w:rPr>
          <w:rStyle w:val="NormalMath"/>
        </w:rPr>
        <w:t>N</w:t>
      </w:r>
      <w:r w:rsidRPr="00442C67">
        <w:t>≤10 000) – кількість точок.</w:t>
      </w:r>
      <w:r w:rsidRPr="003D3838">
        <w:t xml:space="preserve"> </w:t>
      </w:r>
      <w:r>
        <w:t>Другий рядок містить</w:t>
      </w:r>
      <w:r w:rsidRPr="00C9488D">
        <w:t xml:space="preserve"> координати</w:t>
      </w:r>
      <w:r>
        <w:t xml:space="preserve"> двох базових точок у форматі </w:t>
      </w:r>
      <w:r w:rsidRPr="00C9488D">
        <w:rPr>
          <w:rStyle w:val="NormalMath"/>
        </w:rPr>
        <w:t>x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1</w:t>
      </w:r>
      <w:r w:rsidRPr="00C9488D">
        <w:rPr>
          <w:rStyle w:val="NormalMath"/>
        </w:rPr>
        <w:t xml:space="preserve"> x</w:t>
      </w:r>
      <w:r w:rsidRPr="00C9488D">
        <w:rPr>
          <w:rStyle w:val="NormalMath"/>
          <w:vertAlign w:val="subscript"/>
        </w:rPr>
        <w:t>2</w:t>
      </w:r>
      <w:r w:rsidRPr="00C9488D">
        <w:rPr>
          <w:rStyle w:val="NormalMath"/>
        </w:rPr>
        <w:t xml:space="preserve"> y</w:t>
      </w:r>
      <w:r w:rsidRPr="00C9488D">
        <w:rPr>
          <w:rStyle w:val="NormalMath"/>
          <w:vertAlign w:val="subscript"/>
        </w:rPr>
        <w:t>2</w:t>
      </w:r>
      <w:r>
        <w:t xml:space="preserve">. Кожен з наступних </w:t>
      </w:r>
      <w:r w:rsidRPr="003D3838">
        <w:rPr>
          <w:rStyle w:val="NormalMath"/>
        </w:rPr>
        <w:t>N</w:t>
      </w:r>
      <w:r w:rsidRPr="003D3838">
        <w:t xml:space="preserve"> </w:t>
      </w:r>
      <w:r>
        <w:t xml:space="preserve">рядків містить координати точки площини у форматі </w:t>
      </w:r>
      <w:r w:rsidRPr="00C9488D">
        <w:rPr>
          <w:rStyle w:val="NormalMath"/>
        </w:rPr>
        <w:t>x y</w:t>
      </w:r>
      <w:r>
        <w:t>. Координати точок – цілі числа, що за модулем не перевищують 10 000. Базові точки відрізняються принаймні однією координатою.</w:t>
      </w:r>
    </w:p>
    <w:p w:rsidR="00E664A4" w:rsidRPr="003D3838" w:rsidRDefault="00E664A4" w:rsidP="00E664A4">
      <w:pPr>
        <w:outlineLvl w:val="0"/>
      </w:pPr>
      <w:r w:rsidRPr="003D3838">
        <w:t>Вихідні дані</w:t>
      </w:r>
    </w:p>
    <w:p w:rsidR="00E664A4" w:rsidRPr="007C5259" w:rsidRDefault="00E664A4" w:rsidP="00E664A4">
      <w:r w:rsidRPr="003D3838">
        <w:t xml:space="preserve">Єдиний рядок вихідного файлу </w:t>
      </w:r>
      <w:r>
        <w:rPr>
          <w:rStyle w:val="FileName"/>
          <w:lang w:val="en-US"/>
        </w:rPr>
        <w:t>POINTS</w:t>
      </w:r>
      <w:r w:rsidRPr="00E664A4">
        <w:rPr>
          <w:rStyle w:val="FileName"/>
          <w:lang w:val="uk-UA"/>
        </w:rPr>
        <w:t>.</w:t>
      </w:r>
      <w:r w:rsidRPr="003D3838">
        <w:rPr>
          <w:rStyle w:val="FileName"/>
        </w:rPr>
        <w:t>SOL</w:t>
      </w:r>
      <w:r w:rsidRPr="003D3838">
        <w:t xml:space="preserve"> має містити ціле число – </w:t>
      </w:r>
      <w:r>
        <w:t>знайдену максимальну кількість точок, що потраплять у смугу, яка буде утворена оптимально проведеними паралельними прямими через базові точки.</w:t>
      </w:r>
    </w:p>
    <w:p w:rsidR="00E664A4" w:rsidRPr="003D3838" w:rsidRDefault="00E664A4" w:rsidP="00E664A4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E664A4" w:rsidRPr="003D3838" w:rsidTr="004B7ECE">
        <w:trPr>
          <w:cantSplit/>
        </w:trPr>
        <w:tc>
          <w:tcPr>
            <w:tcW w:w="1980" w:type="dxa"/>
          </w:tcPr>
          <w:p w:rsidR="00E664A4" w:rsidRPr="003D3838" w:rsidRDefault="00E664A4" w:rsidP="004B7ECE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DAT</w:t>
            </w:r>
          </w:p>
        </w:tc>
        <w:tc>
          <w:tcPr>
            <w:tcW w:w="1980" w:type="dxa"/>
          </w:tcPr>
          <w:p w:rsidR="00E664A4" w:rsidRPr="003D3838" w:rsidRDefault="00E664A4" w:rsidP="004B7ECE">
            <w:pPr>
              <w:pStyle w:val="TaskExample"/>
            </w:pPr>
            <w:r>
              <w:rPr>
                <w:lang w:val="en-US"/>
              </w:rPr>
              <w:t>POINTS</w:t>
            </w:r>
            <w:r w:rsidRPr="003D3838">
              <w:t>.SOL</w:t>
            </w:r>
          </w:p>
        </w:tc>
      </w:tr>
      <w:tr w:rsidR="00E664A4" w:rsidRPr="003D3838" w:rsidTr="004B7ECE">
        <w:trPr>
          <w:cantSplit/>
        </w:trPr>
        <w:tc>
          <w:tcPr>
            <w:tcW w:w="1980" w:type="dxa"/>
          </w:tcPr>
          <w:p w:rsidR="00E664A4" w:rsidRPr="0050100F" w:rsidRDefault="00E664A4" w:rsidP="004B7ECE">
            <w:pPr>
              <w:pStyle w:val="TaskExample"/>
            </w:pPr>
            <w:r>
              <w:t>4</w:t>
            </w:r>
          </w:p>
          <w:p w:rsidR="00E664A4" w:rsidRDefault="00E664A4" w:rsidP="004B7ECE">
            <w:pPr>
              <w:pStyle w:val="TaskExample"/>
            </w:pPr>
            <w:r>
              <w:t xml:space="preserve">0 </w:t>
            </w:r>
            <w:proofErr w:type="spellStart"/>
            <w:r>
              <w:t>0</w:t>
            </w:r>
            <w:proofErr w:type="spellEnd"/>
            <w:r>
              <w:t xml:space="preserve"> 50 0</w:t>
            </w:r>
          </w:p>
          <w:p w:rsidR="00E664A4" w:rsidRDefault="00E664A4" w:rsidP="004B7ECE">
            <w:pPr>
              <w:pStyle w:val="TaskExample"/>
            </w:pPr>
            <w:r>
              <w:t>0 -50</w:t>
            </w:r>
          </w:p>
          <w:p w:rsidR="00E664A4" w:rsidRDefault="00E664A4" w:rsidP="004B7ECE">
            <w:pPr>
              <w:pStyle w:val="TaskExample"/>
            </w:pPr>
            <w:r>
              <w:t>-1 0</w:t>
            </w:r>
          </w:p>
          <w:p w:rsidR="00E664A4" w:rsidRDefault="00E664A4" w:rsidP="004B7ECE">
            <w:pPr>
              <w:pStyle w:val="TaskExample"/>
            </w:pPr>
            <w:r>
              <w:t>50 0</w:t>
            </w:r>
          </w:p>
          <w:p w:rsidR="00E664A4" w:rsidRPr="0050100F" w:rsidRDefault="00E664A4" w:rsidP="004B7ECE">
            <w:pPr>
              <w:pStyle w:val="TaskExample"/>
            </w:pPr>
            <w:r>
              <w:t>100 50</w:t>
            </w:r>
          </w:p>
        </w:tc>
        <w:tc>
          <w:tcPr>
            <w:tcW w:w="1980" w:type="dxa"/>
          </w:tcPr>
          <w:p w:rsidR="00E664A4" w:rsidRPr="0050100F" w:rsidRDefault="00E664A4" w:rsidP="004B7ECE">
            <w:pPr>
              <w:pStyle w:val="TaskExample"/>
            </w:pPr>
            <w:r>
              <w:t>3</w:t>
            </w:r>
          </w:p>
          <w:p w:rsidR="00E664A4" w:rsidRPr="00CD719D" w:rsidRDefault="00E664A4" w:rsidP="004B7ECE">
            <w:pPr>
              <w:pStyle w:val="TaskExample"/>
              <w:rPr>
                <w:lang w:val="en-US"/>
              </w:rPr>
            </w:pPr>
          </w:p>
        </w:tc>
      </w:tr>
    </w:tbl>
    <w:p w:rsidR="004531E5" w:rsidRDefault="004531E5" w:rsidP="004531E5">
      <w:pPr>
        <w:pStyle w:val="OlympTitle"/>
        <w:outlineLvl w:val="0"/>
        <w:rPr>
          <w:lang w:val="en-US"/>
        </w:rPr>
      </w:pPr>
    </w:p>
    <w:p w:rsidR="004531E5" w:rsidRPr="003D3838" w:rsidRDefault="004531E5" w:rsidP="004531E5">
      <w:pPr>
        <w:pStyle w:val="OlympTitle"/>
        <w:outlineLvl w:val="0"/>
      </w:pPr>
      <w:r w:rsidRPr="003D3838">
        <w:t>X</w:t>
      </w:r>
      <w:r>
        <w:rPr>
          <w:lang w:val="en-US"/>
        </w:rPr>
        <w:t>XII</w:t>
      </w:r>
      <w:r w:rsidRPr="003D3838">
        <w:t xml:space="preserve"> Всеукраїнська олімпіада з інформатики</w:t>
      </w:r>
    </w:p>
    <w:p w:rsidR="004531E5" w:rsidRPr="004531E5" w:rsidRDefault="004531E5" w:rsidP="004531E5">
      <w:pPr>
        <w:pStyle w:val="TaskTitle"/>
        <w:rPr>
          <w:lang w:val="ru-RU"/>
        </w:rPr>
      </w:pPr>
      <w:r w:rsidRPr="004531E5">
        <w:rPr>
          <w:lang w:val="ru-RU"/>
        </w:rPr>
        <w:t>Кола</w:t>
      </w:r>
    </w:p>
    <w:p w:rsidR="004531E5" w:rsidRPr="000A1E1F" w:rsidRDefault="004531E5" w:rsidP="004531E5">
      <w:r w:rsidRPr="0026125E">
        <w:t xml:space="preserve">На </w:t>
      </w:r>
      <w:r>
        <w:t>площині задано</w:t>
      </w:r>
      <w:r w:rsidRPr="0026125E">
        <w:t xml:space="preserve"> </w:t>
      </w:r>
      <w:r w:rsidRPr="008165CB">
        <w:rPr>
          <w:rStyle w:val="NormalMath"/>
        </w:rPr>
        <w:t>N</w:t>
      </w:r>
      <w:r w:rsidRPr="003F6F69">
        <w:rPr>
          <w:lang w:val="ru-RU"/>
        </w:rPr>
        <w:t xml:space="preserve"> </w:t>
      </w:r>
      <w:r>
        <w:t>різних кіл. Два кола перетинаються, якщо мають хоча б одну спільну точку.</w:t>
      </w:r>
    </w:p>
    <w:p w:rsidR="004531E5" w:rsidRPr="003D3838" w:rsidRDefault="004531E5" w:rsidP="004531E5">
      <w:pPr>
        <w:outlineLvl w:val="0"/>
      </w:pPr>
      <w:r w:rsidRPr="003D3838">
        <w:t>Завдання</w:t>
      </w:r>
    </w:p>
    <w:p w:rsidR="004531E5" w:rsidRPr="00E41095" w:rsidRDefault="004531E5" w:rsidP="004531E5">
      <w:r w:rsidRPr="003D3838">
        <w:t xml:space="preserve">Напишіть програму </w:t>
      </w:r>
      <w:r>
        <w:rPr>
          <w:rStyle w:val="FileName"/>
          <w:lang w:val="en-US"/>
        </w:rPr>
        <w:t>CIRCLES</w:t>
      </w:r>
      <w:r w:rsidRPr="003D3838">
        <w:t>, що за</w:t>
      </w:r>
      <w:r>
        <w:t xml:space="preserve"> координатами центрів кіл та їх радіусами</w:t>
      </w:r>
      <w:r w:rsidRPr="00E41095">
        <w:t xml:space="preserve"> знайде пару кіл, що перетинається. </w:t>
      </w:r>
    </w:p>
    <w:p w:rsidR="004531E5" w:rsidRPr="003D3838" w:rsidRDefault="004531E5" w:rsidP="004531E5">
      <w:pPr>
        <w:outlineLvl w:val="0"/>
      </w:pPr>
      <w:r w:rsidRPr="003D3838">
        <w:t>Вхідні дані</w:t>
      </w:r>
    </w:p>
    <w:p w:rsidR="004531E5" w:rsidRPr="003D3838" w:rsidRDefault="004531E5" w:rsidP="004531E5">
      <w:r w:rsidRPr="00841C5E">
        <w:t xml:space="preserve">В першому рядку вхідного файлу </w:t>
      </w:r>
      <w:r>
        <w:rPr>
          <w:rStyle w:val="FileName"/>
          <w:lang w:val="en-US"/>
        </w:rPr>
        <w:t>CIRCLES</w:t>
      </w:r>
      <w:r w:rsidRPr="004531E5">
        <w:rPr>
          <w:rStyle w:val="FileName"/>
          <w:lang w:val="uk-UA"/>
        </w:rPr>
        <w:t>.</w:t>
      </w:r>
      <w:r w:rsidRPr="003D3838">
        <w:rPr>
          <w:rStyle w:val="FileName"/>
        </w:rPr>
        <w:t>DAT</w:t>
      </w:r>
      <w:r w:rsidRPr="003F6F69">
        <w:t xml:space="preserve"> </w:t>
      </w:r>
      <w:r w:rsidRPr="00841C5E">
        <w:t xml:space="preserve">міститься </w:t>
      </w:r>
      <w:r>
        <w:t xml:space="preserve">ціле </w:t>
      </w:r>
      <w:r w:rsidRPr="00841C5E">
        <w:t xml:space="preserve">число </w:t>
      </w:r>
      <w:r w:rsidRPr="003D3838">
        <w:rPr>
          <w:rStyle w:val="NormalMath"/>
        </w:rPr>
        <w:t>N</w:t>
      </w:r>
      <w:r>
        <w:rPr>
          <w:rFonts w:cs="Arial"/>
        </w:rPr>
        <w:t xml:space="preserve"> </w:t>
      </w:r>
      <w:r w:rsidRPr="003D3838">
        <w:t>(</w:t>
      </w:r>
      <w:r>
        <w:t>1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>
        <w:rPr>
          <w:rFonts w:cs="Arial"/>
        </w:rPr>
        <w:t>10</w:t>
      </w:r>
      <w:r>
        <w:rPr>
          <w:rFonts w:cs="Arial"/>
          <w:lang w:val="en-US"/>
        </w:rPr>
        <w:t> </w:t>
      </w:r>
      <w:r w:rsidRPr="003F6F69">
        <w:rPr>
          <w:rFonts w:cs="Arial"/>
        </w:rPr>
        <w:t>000</w:t>
      </w:r>
      <w:r w:rsidRPr="003D3838">
        <w:rPr>
          <w:rFonts w:cs="Arial"/>
        </w:rPr>
        <w:t>)</w:t>
      </w:r>
      <w:r>
        <w:t> </w:t>
      </w:r>
      <w:r w:rsidRPr="00841C5E">
        <w:t xml:space="preserve">. В кожному з наступних </w:t>
      </w:r>
      <w:r w:rsidRPr="003D3838">
        <w:rPr>
          <w:rStyle w:val="NormalMath"/>
        </w:rPr>
        <w:t>N</w:t>
      </w:r>
      <w:r w:rsidRPr="00841C5E">
        <w:rPr>
          <w:rFonts w:cs="Arial"/>
        </w:rPr>
        <w:t xml:space="preserve"> </w:t>
      </w:r>
      <w:r w:rsidRPr="00841C5E">
        <w:t>рядків міститься три</w:t>
      </w:r>
      <w:r>
        <w:t xml:space="preserve"> натуральних </w:t>
      </w:r>
      <w:r w:rsidRPr="00841C5E">
        <w:t>числа</w:t>
      </w:r>
      <w:r w:rsidRPr="003F6F69">
        <w:rPr>
          <w:lang w:val="ru-RU"/>
        </w:rPr>
        <w:t xml:space="preserve"> </w:t>
      </w:r>
      <w:r w:rsidRPr="0003278B">
        <w:rPr>
          <w:i/>
          <w:lang w:val="en-US"/>
        </w:rPr>
        <w:t>X</w:t>
      </w:r>
      <w:r w:rsidRPr="003F6F69">
        <w:rPr>
          <w:i/>
          <w:lang w:val="ru-RU"/>
        </w:rPr>
        <w:t xml:space="preserve">, </w:t>
      </w:r>
      <w:r w:rsidRPr="0003278B">
        <w:rPr>
          <w:i/>
          <w:lang w:val="en-US"/>
        </w:rPr>
        <w:t>Y</w:t>
      </w:r>
      <w:r w:rsidRPr="003F6F69">
        <w:rPr>
          <w:i/>
          <w:lang w:val="ru-RU"/>
        </w:rPr>
        <w:t xml:space="preserve">, </w:t>
      </w:r>
      <w:r w:rsidRPr="0003278B">
        <w:rPr>
          <w:i/>
          <w:lang w:val="en-US"/>
        </w:rPr>
        <w:t>R</w:t>
      </w:r>
      <w:r>
        <w:rPr>
          <w:lang w:val="en-US"/>
        </w:rPr>
        <w:t> </w:t>
      </w:r>
      <w:r>
        <w:t xml:space="preserve">менших за </w:t>
      </w:r>
      <w:r w:rsidRPr="00841C5E">
        <w:rPr>
          <w:rFonts w:cs="Arial"/>
        </w:rPr>
        <w:t>10</w:t>
      </w:r>
      <w:r>
        <w:rPr>
          <w:rFonts w:cs="Arial"/>
          <w:lang w:val="en-US"/>
        </w:rPr>
        <w:t> </w:t>
      </w:r>
      <w:r w:rsidRPr="00841C5E">
        <w:rPr>
          <w:rFonts w:cs="Arial"/>
        </w:rPr>
        <w:t>000</w:t>
      </w:r>
      <w:r>
        <w:rPr>
          <w:rFonts w:cs="Arial"/>
        </w:rPr>
        <w:t xml:space="preserve">, що задають координати центру кола </w:t>
      </w:r>
      <w:r w:rsidRPr="0003278B">
        <w:rPr>
          <w:rFonts w:cs="Arial"/>
          <w:i/>
        </w:rPr>
        <w:t>(</w:t>
      </w:r>
      <w:r w:rsidRPr="0003278B">
        <w:rPr>
          <w:rFonts w:cs="Arial"/>
          <w:i/>
          <w:lang w:val="en-US"/>
        </w:rPr>
        <w:t>X</w:t>
      </w:r>
      <w:r w:rsidRPr="003F6F69">
        <w:rPr>
          <w:rFonts w:cs="Arial"/>
          <w:i/>
          <w:lang w:val="ru-RU"/>
        </w:rPr>
        <w:t xml:space="preserve">, </w:t>
      </w:r>
      <w:r w:rsidRPr="0003278B">
        <w:rPr>
          <w:rFonts w:cs="Arial"/>
          <w:i/>
          <w:lang w:val="en-US"/>
        </w:rPr>
        <w:t>Y</w:t>
      </w:r>
      <w:r w:rsidRPr="003F6F69">
        <w:rPr>
          <w:rFonts w:cs="Arial"/>
          <w:i/>
          <w:lang w:val="ru-RU"/>
        </w:rPr>
        <w:t>)</w:t>
      </w:r>
      <w:r w:rsidRPr="003F6F69">
        <w:rPr>
          <w:rFonts w:cs="Arial"/>
          <w:lang w:val="ru-RU"/>
        </w:rPr>
        <w:t xml:space="preserve"> </w:t>
      </w:r>
      <w:r>
        <w:rPr>
          <w:rFonts w:cs="Arial"/>
        </w:rPr>
        <w:t xml:space="preserve">та його радіус </w:t>
      </w:r>
      <w:r w:rsidRPr="0003278B">
        <w:rPr>
          <w:rFonts w:cs="Arial"/>
          <w:i/>
          <w:lang w:val="en-US"/>
        </w:rPr>
        <w:t>R</w:t>
      </w:r>
      <w:r w:rsidRPr="003F6F69">
        <w:rPr>
          <w:rFonts w:cs="Arial"/>
          <w:lang w:val="ru-RU"/>
        </w:rPr>
        <w:t>.</w:t>
      </w:r>
    </w:p>
    <w:p w:rsidR="004531E5" w:rsidRPr="003D3838" w:rsidRDefault="004531E5" w:rsidP="004531E5">
      <w:pPr>
        <w:outlineLvl w:val="0"/>
      </w:pPr>
      <w:r w:rsidRPr="003D3838">
        <w:t>Вихідні дані</w:t>
      </w:r>
    </w:p>
    <w:p w:rsidR="004531E5" w:rsidRPr="004D35F9" w:rsidRDefault="004531E5" w:rsidP="004531E5">
      <w:r w:rsidRPr="003D3838">
        <w:t xml:space="preserve">Єдиний рядок вихідного файлу </w:t>
      </w:r>
      <w:r>
        <w:rPr>
          <w:rStyle w:val="FileName"/>
          <w:lang w:val="en-US"/>
        </w:rPr>
        <w:t>CIRCLES</w:t>
      </w:r>
      <w:r w:rsidRPr="004531E5">
        <w:rPr>
          <w:rStyle w:val="FileName"/>
          <w:lang w:val="uk-UA"/>
        </w:rPr>
        <w:t>.</w:t>
      </w:r>
      <w:r w:rsidRPr="003D3838">
        <w:rPr>
          <w:rStyle w:val="FileName"/>
        </w:rPr>
        <w:t>SOL</w:t>
      </w:r>
      <w:r w:rsidRPr="003D3838">
        <w:t xml:space="preserve"> має містити </w:t>
      </w:r>
      <w:r>
        <w:t xml:space="preserve">пару номерів кіл, що перетинаються, або єдине число </w:t>
      </w:r>
      <w:r w:rsidRPr="003F6F69">
        <w:rPr>
          <w:rStyle w:val="NormalTerminalCharChar"/>
          <w:lang w:val="uk-UA"/>
        </w:rPr>
        <w:t>0</w:t>
      </w:r>
      <w:r>
        <w:t xml:space="preserve">, якщо жодні два кола не перетинаються. Кола нумеруються відповідно до порядку у вхідному файлі, починаючи з 1 до </w:t>
      </w:r>
      <w:r w:rsidRPr="0003278B">
        <w:rPr>
          <w:i/>
          <w:lang w:val="en-US"/>
        </w:rPr>
        <w:t>N</w:t>
      </w:r>
      <w:r w:rsidRPr="003F6F69">
        <w:t xml:space="preserve">. </w:t>
      </w:r>
      <w:r>
        <w:t>Якщо існує декілька пар кіл, що перетинаються, виведіть будь-яку з них.</w:t>
      </w:r>
      <w:r w:rsidRPr="003F6F69">
        <w:t xml:space="preserve"> </w:t>
      </w:r>
      <w:r>
        <w:t xml:space="preserve">Елементи пари можуть бути </w:t>
      </w:r>
      <w:r w:rsidRPr="00392329">
        <w:t>вив</w:t>
      </w:r>
      <w:r>
        <w:t xml:space="preserve">едені в довільному порядку. </w:t>
      </w:r>
    </w:p>
    <w:p w:rsidR="004531E5" w:rsidRPr="003D3838" w:rsidRDefault="004531E5" w:rsidP="004531E5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4531E5" w:rsidRPr="003D3838" w:rsidTr="004B7ECE">
        <w:trPr>
          <w:cantSplit/>
        </w:trPr>
        <w:tc>
          <w:tcPr>
            <w:tcW w:w="1980" w:type="dxa"/>
          </w:tcPr>
          <w:p w:rsidR="004531E5" w:rsidRPr="003D3838" w:rsidRDefault="004531E5" w:rsidP="004B7ECE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DAT</w:t>
            </w:r>
          </w:p>
        </w:tc>
        <w:tc>
          <w:tcPr>
            <w:tcW w:w="1980" w:type="dxa"/>
          </w:tcPr>
          <w:p w:rsidR="004531E5" w:rsidRPr="003D3838" w:rsidRDefault="004531E5" w:rsidP="004B7ECE">
            <w:pPr>
              <w:pStyle w:val="TaskExample"/>
            </w:pPr>
            <w:r>
              <w:rPr>
                <w:lang w:val="en-US"/>
              </w:rPr>
              <w:t>CIRCLES</w:t>
            </w:r>
            <w:r w:rsidRPr="003D3838">
              <w:t>.SOL</w:t>
            </w:r>
          </w:p>
        </w:tc>
      </w:tr>
      <w:tr w:rsidR="004531E5" w:rsidRPr="003D3838" w:rsidTr="004B7ECE">
        <w:trPr>
          <w:cantSplit/>
        </w:trPr>
        <w:tc>
          <w:tcPr>
            <w:tcW w:w="1980" w:type="dxa"/>
          </w:tcPr>
          <w:p w:rsidR="004531E5" w:rsidRDefault="004531E5" w:rsidP="004B7ECE">
            <w:pPr>
              <w:pStyle w:val="TaskExample"/>
            </w:pPr>
            <w:r>
              <w:t>5</w:t>
            </w:r>
          </w:p>
          <w:p w:rsidR="004531E5" w:rsidRDefault="004531E5" w:rsidP="004B7ECE">
            <w:pPr>
              <w:pStyle w:val="TaskExample"/>
            </w:pPr>
            <w:r>
              <w:t>5 10 4</w:t>
            </w:r>
          </w:p>
          <w:p w:rsidR="004531E5" w:rsidRDefault="004531E5" w:rsidP="004B7ECE">
            <w:pPr>
              <w:pStyle w:val="TaskExample"/>
            </w:pPr>
            <w:r>
              <w:t>6 20 3</w:t>
            </w:r>
          </w:p>
          <w:p w:rsidR="004531E5" w:rsidRDefault="004531E5" w:rsidP="004B7ECE">
            <w:pPr>
              <w:pStyle w:val="TaskExample"/>
            </w:pPr>
            <w:r>
              <w:t>10 15 3</w:t>
            </w:r>
          </w:p>
          <w:p w:rsidR="004531E5" w:rsidRDefault="004531E5" w:rsidP="004B7ECE">
            <w:pPr>
              <w:pStyle w:val="TaskExample"/>
            </w:pPr>
            <w:r>
              <w:t>12 8 2</w:t>
            </w:r>
          </w:p>
          <w:p w:rsidR="004531E5" w:rsidRPr="00FE7811" w:rsidRDefault="004531E5" w:rsidP="004B7ECE">
            <w:pPr>
              <w:pStyle w:val="TaskExample"/>
            </w:pPr>
            <w:r>
              <w:t xml:space="preserve">13 </w:t>
            </w:r>
            <w:proofErr w:type="spellStart"/>
            <w:r>
              <w:t>13</w:t>
            </w:r>
            <w:proofErr w:type="spellEnd"/>
            <w:r>
              <w:t xml:space="preserve"> 1</w:t>
            </w:r>
          </w:p>
        </w:tc>
        <w:tc>
          <w:tcPr>
            <w:tcW w:w="1980" w:type="dxa"/>
          </w:tcPr>
          <w:p w:rsidR="004531E5" w:rsidRPr="00CD719D" w:rsidRDefault="004531E5" w:rsidP="004B7ECE">
            <w:pPr>
              <w:pStyle w:val="TaskExample"/>
              <w:rPr>
                <w:lang w:val="en-US"/>
              </w:rPr>
            </w:pPr>
            <w:r w:rsidRPr="00343CCB">
              <w:rPr>
                <w:lang w:val="en-US"/>
              </w:rPr>
              <w:t>5 3</w:t>
            </w:r>
          </w:p>
        </w:tc>
      </w:tr>
    </w:tbl>
    <w:p w:rsidR="004531E5" w:rsidRPr="00E461C8" w:rsidRDefault="004531E5" w:rsidP="004531E5"/>
    <w:p w:rsidR="004531E5" w:rsidRPr="003D3838" w:rsidRDefault="004531E5" w:rsidP="004531E5">
      <w:pPr>
        <w:pStyle w:val="OlympTitle"/>
        <w:outlineLvl w:val="0"/>
      </w:pPr>
      <w:r w:rsidRPr="003D3838">
        <w:t>X</w:t>
      </w:r>
      <w:r>
        <w:rPr>
          <w:lang w:val="en-US"/>
        </w:rPr>
        <w:t>XIII</w:t>
      </w:r>
      <w:r w:rsidRPr="003D3838">
        <w:t xml:space="preserve"> Всеукраїнська олімпіада з інформатики</w:t>
      </w:r>
    </w:p>
    <w:p w:rsidR="004531E5" w:rsidRPr="00B96A7B" w:rsidRDefault="004531E5" w:rsidP="004531E5">
      <w:pPr>
        <w:pStyle w:val="TaskTitle"/>
      </w:pPr>
      <w:proofErr w:type="spellStart"/>
      <w:r w:rsidRPr="00B96A7B">
        <w:t>Пари</w:t>
      </w:r>
      <w:proofErr w:type="spellEnd"/>
      <w:r w:rsidRPr="00B96A7B">
        <w:t xml:space="preserve"> </w:t>
      </w:r>
      <w:proofErr w:type="spellStart"/>
      <w:r w:rsidRPr="00B96A7B">
        <w:t>точок</w:t>
      </w:r>
      <w:proofErr w:type="spellEnd"/>
    </w:p>
    <w:p w:rsidR="004531E5" w:rsidRPr="00655C90" w:rsidRDefault="004531E5" w:rsidP="004531E5">
      <w:r w:rsidRPr="00E36C5A">
        <w:t xml:space="preserve">На площині </w:t>
      </w:r>
      <w:r>
        <w:t xml:space="preserve">своїми координатами задані </w:t>
      </w:r>
      <w:r w:rsidRPr="00E36C5A">
        <w:rPr>
          <w:rFonts w:cs="Arial"/>
          <w:i/>
          <w:iCs/>
        </w:rPr>
        <w:t>N</w:t>
      </w:r>
      <w:r w:rsidRPr="00CC4D2C">
        <w:rPr>
          <w:lang w:val="ru-RU"/>
        </w:rPr>
        <w:t xml:space="preserve"> </w:t>
      </w:r>
      <w:r>
        <w:t xml:space="preserve">червоних та </w:t>
      </w:r>
      <w:r w:rsidRPr="00E36C5A">
        <w:rPr>
          <w:rFonts w:cs="Arial"/>
          <w:i/>
          <w:iCs/>
        </w:rPr>
        <w:t>N</w:t>
      </w:r>
      <w:r w:rsidRPr="00CC4D2C">
        <w:rPr>
          <w:lang w:val="ru-RU"/>
        </w:rPr>
        <w:t xml:space="preserve"> </w:t>
      </w:r>
      <w:r>
        <w:t xml:space="preserve">синіх точок. Жодні три точки не належать одній прямій. Необхідно побудувати </w:t>
      </w:r>
      <w:r w:rsidRPr="00E36C5A">
        <w:rPr>
          <w:rFonts w:cs="Arial"/>
          <w:i/>
          <w:iCs/>
        </w:rPr>
        <w:t>N</w:t>
      </w:r>
      <w:r w:rsidRPr="00CC4D2C">
        <w:rPr>
          <w:lang w:val="ru-RU"/>
        </w:rPr>
        <w:t xml:space="preserve"> </w:t>
      </w:r>
      <w:r>
        <w:t>відрізків таких, що ніякі два з них не перетинаються</w:t>
      </w:r>
      <w:r>
        <w:rPr>
          <w:lang w:val="ru-RU"/>
        </w:rPr>
        <w:t>,</w:t>
      </w:r>
      <w:r>
        <w:t xml:space="preserve"> кожен відрізок з’єднує точки різного кольору, і кожна точка належить рівно одному відрізку. </w:t>
      </w:r>
    </w:p>
    <w:p w:rsidR="004531E5" w:rsidRPr="003D3838" w:rsidRDefault="004531E5" w:rsidP="004531E5">
      <w:pPr>
        <w:outlineLvl w:val="0"/>
      </w:pPr>
      <w:r w:rsidRPr="003D3838">
        <w:t>Завдання</w:t>
      </w:r>
      <w:r>
        <w:t xml:space="preserve"> </w:t>
      </w:r>
      <w:r w:rsidRPr="003D3838">
        <w:t xml:space="preserve">Напишіть програму </w:t>
      </w:r>
      <w:r>
        <w:rPr>
          <w:rStyle w:val="FileName"/>
          <w:lang w:val="en-US"/>
        </w:rPr>
        <w:t>PAIRS</w:t>
      </w:r>
      <w:r w:rsidRPr="003D3838">
        <w:t>,</w:t>
      </w:r>
      <w:r>
        <w:t xml:space="preserve"> яка за інформацією про розташування точок знайде будь-яке розбиття множини точок на </w:t>
      </w:r>
      <w:r w:rsidRPr="00626676">
        <w:rPr>
          <w:rFonts w:cs="Arial"/>
          <w:i/>
          <w:iCs/>
        </w:rPr>
        <w:t>N</w:t>
      </w:r>
      <w:r>
        <w:t xml:space="preserve"> відрізків, кожен з яких сполучає синю і червону точки. При чому, кожна точка належить лише одному відрізку і ніякі два відрізка не перетинаються.</w:t>
      </w:r>
    </w:p>
    <w:p w:rsidR="004531E5" w:rsidRPr="00626676" w:rsidRDefault="004531E5" w:rsidP="004531E5">
      <w:pPr>
        <w:outlineLvl w:val="0"/>
        <w:rPr>
          <w:rFonts w:cs="Arial"/>
        </w:rPr>
      </w:pPr>
      <w:r w:rsidRPr="003D3838">
        <w:t>Вхідні дані</w:t>
      </w:r>
      <w:r>
        <w:t xml:space="preserve"> Перший</w:t>
      </w:r>
      <w:r w:rsidRPr="003D3838">
        <w:t xml:space="preserve"> рядок вхідного файлу </w:t>
      </w:r>
      <w:r>
        <w:rPr>
          <w:rStyle w:val="FileName"/>
          <w:lang w:val="en-US"/>
        </w:rPr>
        <w:t>PAIRS</w:t>
      </w:r>
      <w:r w:rsidRPr="004531E5">
        <w:rPr>
          <w:rStyle w:val="FileName"/>
          <w:lang w:val="uk-UA"/>
        </w:rPr>
        <w:t>.</w:t>
      </w:r>
      <w:r w:rsidRPr="003D3838">
        <w:rPr>
          <w:rStyle w:val="FileName"/>
        </w:rPr>
        <w:t>DAT</w:t>
      </w:r>
      <w:r w:rsidRPr="003D3838">
        <w:t xml:space="preserve"> містить </w:t>
      </w:r>
      <w:r>
        <w:t>єдине натуральне число – кількість блоків тестових даних, що задано у файлі. Блоки слідують один за одним. Кожен блок необхідно обробити окремо. Перший рядок кожного тестового блоку містить ціле</w:t>
      </w:r>
      <w:r w:rsidRPr="003D3838">
        <w:t xml:space="preserve"> числ</w:t>
      </w:r>
      <w:r>
        <w:t>о</w:t>
      </w:r>
      <w:r w:rsidRPr="003D3838">
        <w:t xml:space="preserve"> </w:t>
      </w:r>
      <w:r w:rsidRPr="003D3838">
        <w:rPr>
          <w:rStyle w:val="NormalMath"/>
        </w:rPr>
        <w:t>N</w:t>
      </w:r>
      <w:r w:rsidRPr="003D3838">
        <w:t xml:space="preserve"> (</w:t>
      </w:r>
      <w:r w:rsidRPr="00CC4D2C">
        <w:rPr>
          <w:lang w:val="ru-RU"/>
        </w:rPr>
        <w:t>1</w:t>
      </w:r>
      <w:r w:rsidRPr="003D3838">
        <w:rPr>
          <w:rFonts w:cs="Arial"/>
        </w:rPr>
        <w:t>≤</w:t>
      </w:r>
      <w:r w:rsidRPr="003D3838">
        <w:rPr>
          <w:rStyle w:val="NormalMath"/>
        </w:rPr>
        <w:t>N</w:t>
      </w:r>
      <w:r w:rsidRPr="003D3838">
        <w:rPr>
          <w:rFonts w:cs="Arial"/>
        </w:rPr>
        <w:t>≤</w:t>
      </w:r>
      <w:r w:rsidRPr="00B447E1">
        <w:t>2500</w:t>
      </w:r>
      <w:r w:rsidRPr="003D3838">
        <w:rPr>
          <w:rFonts w:cs="Arial"/>
        </w:rPr>
        <w:t>)</w:t>
      </w:r>
      <w:r>
        <w:rPr>
          <w:rFonts w:cs="Arial"/>
          <w:lang w:val="ru-RU"/>
        </w:rPr>
        <w:t> </w:t>
      </w:r>
      <w:r>
        <w:rPr>
          <w:rFonts w:cs="Arial"/>
        </w:rPr>
        <w:t xml:space="preserve">– кількість точок одного кольору. Далі слідують набори координат синіх точок, а потім – червоних. Набір координат точок одного кольору задається </w:t>
      </w:r>
      <w:r w:rsidRPr="00626676">
        <w:rPr>
          <w:rFonts w:cs="Arial"/>
          <w:i/>
          <w:iCs/>
        </w:rPr>
        <w:t xml:space="preserve">N </w:t>
      </w:r>
      <w:r>
        <w:rPr>
          <w:rFonts w:cs="Arial"/>
        </w:rPr>
        <w:t>рядками, кожен з яких містить пару ц</w:t>
      </w:r>
      <w:r w:rsidRPr="00626676">
        <w:rPr>
          <w:rFonts w:cs="Arial"/>
        </w:rPr>
        <w:t>ілих чисел</w:t>
      </w:r>
      <w:r>
        <w:rPr>
          <w:rFonts w:cs="Arial"/>
        </w:rPr>
        <w:t xml:space="preserve"> – </w:t>
      </w:r>
      <w:r w:rsidRPr="008C3FC8">
        <w:rPr>
          <w:rStyle w:val="NormalMath"/>
        </w:rPr>
        <w:t>x</w:t>
      </w:r>
      <w:r>
        <w:rPr>
          <w:rFonts w:cs="Arial"/>
        </w:rPr>
        <w:t xml:space="preserve"> і</w:t>
      </w:r>
      <w:r w:rsidRPr="00CC4D2C">
        <w:rPr>
          <w:rFonts w:cs="Arial"/>
        </w:rPr>
        <w:t xml:space="preserve"> </w:t>
      </w:r>
      <w:r w:rsidRPr="008C3FC8">
        <w:rPr>
          <w:rStyle w:val="NormalMath"/>
        </w:rPr>
        <w:t>y</w:t>
      </w:r>
      <w:r w:rsidRPr="00CC4D2C">
        <w:rPr>
          <w:rFonts w:cs="Arial"/>
        </w:rPr>
        <w:t xml:space="preserve"> </w:t>
      </w:r>
      <w:r>
        <w:rPr>
          <w:rFonts w:cs="Arial"/>
        </w:rPr>
        <w:t>координати точки</w:t>
      </w:r>
      <w:r w:rsidRPr="00CC4D2C">
        <w:rPr>
          <w:rFonts w:cs="Arial"/>
        </w:rPr>
        <w:t xml:space="preserve"> (|</w:t>
      </w:r>
      <w:r w:rsidRPr="00B447E1">
        <w:rPr>
          <w:rStyle w:val="NormalMath"/>
        </w:rPr>
        <w:t>x</w:t>
      </w:r>
      <w:r w:rsidRPr="00CC4D2C">
        <w:rPr>
          <w:rFonts w:cs="Arial"/>
        </w:rPr>
        <w:t>|</w:t>
      </w:r>
      <w:r w:rsidRPr="003D3838">
        <w:rPr>
          <w:rFonts w:cs="Arial"/>
        </w:rPr>
        <w:t>≤</w:t>
      </w:r>
      <w:r w:rsidRPr="00CC4D2C">
        <w:rPr>
          <w:rFonts w:cs="Arial"/>
        </w:rPr>
        <w:t>10</w:t>
      </w:r>
      <w:r>
        <w:rPr>
          <w:rFonts w:cs="Arial"/>
          <w:lang w:val="en-US"/>
        </w:rPr>
        <w:t> </w:t>
      </w:r>
      <w:r w:rsidRPr="00CC4D2C">
        <w:rPr>
          <w:rFonts w:cs="Arial"/>
        </w:rPr>
        <w:t>000, |</w:t>
      </w:r>
      <w:r>
        <w:rPr>
          <w:rStyle w:val="NormalMath"/>
          <w:lang w:val="en-US"/>
        </w:rPr>
        <w:t>y</w:t>
      </w:r>
      <w:r w:rsidRPr="00CC4D2C">
        <w:rPr>
          <w:rFonts w:cs="Arial"/>
        </w:rPr>
        <w:t>|</w:t>
      </w:r>
      <w:r w:rsidRPr="003D3838">
        <w:rPr>
          <w:rFonts w:cs="Arial"/>
        </w:rPr>
        <w:t>≤</w:t>
      </w:r>
      <w:r w:rsidRPr="00CC4D2C">
        <w:rPr>
          <w:rFonts w:cs="Arial"/>
        </w:rPr>
        <w:t>10</w:t>
      </w:r>
      <w:r>
        <w:rPr>
          <w:rFonts w:cs="Arial"/>
          <w:lang w:val="en-US"/>
        </w:rPr>
        <w:t> </w:t>
      </w:r>
      <w:r w:rsidRPr="00CC4D2C">
        <w:rPr>
          <w:rFonts w:cs="Arial"/>
        </w:rPr>
        <w:t>000)</w:t>
      </w:r>
      <w:r>
        <w:rPr>
          <w:rFonts w:cs="Arial"/>
        </w:rPr>
        <w:t>.</w:t>
      </w:r>
    </w:p>
    <w:p w:rsidR="004531E5" w:rsidRPr="008C3FC8" w:rsidRDefault="004531E5" w:rsidP="004531E5">
      <w:pPr>
        <w:outlineLvl w:val="0"/>
      </w:pPr>
      <w:r w:rsidRPr="003D3838">
        <w:t>Вихідні дані</w:t>
      </w:r>
      <w:r>
        <w:t xml:space="preserve"> Вихідний файл </w:t>
      </w:r>
      <w:r>
        <w:rPr>
          <w:rStyle w:val="FileName"/>
          <w:lang w:val="en-US"/>
        </w:rPr>
        <w:t>PAIRS</w:t>
      </w:r>
      <w:r w:rsidRPr="004531E5">
        <w:rPr>
          <w:rStyle w:val="FileName"/>
          <w:lang w:val="uk-UA"/>
        </w:rPr>
        <w:t>.</w:t>
      </w:r>
      <w:r w:rsidRPr="003D3838">
        <w:rPr>
          <w:rStyle w:val="FileName"/>
        </w:rPr>
        <w:t>SOL</w:t>
      </w:r>
      <w:r w:rsidRPr="003D3838">
        <w:t xml:space="preserve"> </w:t>
      </w:r>
      <w:r>
        <w:t xml:space="preserve">має містити відповіді для всіх блоків тестових даних із вхідного файлу без розділення. Кожен з </w:t>
      </w:r>
      <w:r w:rsidRPr="00243B7B">
        <w:rPr>
          <w:rStyle w:val="NormalMath"/>
        </w:rPr>
        <w:t>N</w:t>
      </w:r>
      <w:r w:rsidRPr="003D3838">
        <w:t xml:space="preserve"> рядк</w:t>
      </w:r>
      <w:r>
        <w:t>ів</w:t>
      </w:r>
      <w:r w:rsidRPr="003D3838">
        <w:t xml:space="preserve"> </w:t>
      </w:r>
      <w:r>
        <w:t>відповіді кожного з блоків</w:t>
      </w:r>
      <w:r w:rsidRPr="003D3838">
        <w:t xml:space="preserve"> має містити </w:t>
      </w:r>
      <w:r>
        <w:t>пару цілих</w:t>
      </w:r>
      <w:r w:rsidRPr="003D3838">
        <w:t xml:space="preserve"> чис</w:t>
      </w:r>
      <w:r>
        <w:t xml:space="preserve">ел від 1 до </w:t>
      </w:r>
      <w:r w:rsidRPr="00626676">
        <w:rPr>
          <w:rFonts w:cs="Arial"/>
          <w:i/>
          <w:iCs/>
        </w:rPr>
        <w:t>N</w:t>
      </w:r>
      <w:r>
        <w:t xml:space="preserve"> – номери синьої та червоної точок сполучених відрізком. Точки пронумеровані в тому порядку, в якому вони </w:t>
      </w:r>
      <w:r>
        <w:lastRenderedPageBreak/>
        <w:t xml:space="preserve">слідують у вхідному файлі окремо по кожному кольору. У випадку, якщо неможна сполучити точки відрізками без перетинів, єдиний рядок відповіді для блоку має містити число </w:t>
      </w:r>
      <w:r w:rsidRPr="00CC4D2C">
        <w:rPr>
          <w:rStyle w:val="NormalTerminalCharChar"/>
          <w:lang w:val="ru-RU"/>
        </w:rPr>
        <w:t>0</w:t>
      </w:r>
      <w:r>
        <w:t>.</w:t>
      </w:r>
    </w:p>
    <w:p w:rsidR="004531E5" w:rsidRPr="0094367D" w:rsidRDefault="004531E5" w:rsidP="004531E5">
      <w:pPr>
        <w:outlineLvl w:val="0"/>
        <w:rPr>
          <w:color w:val="FF0000"/>
        </w:rPr>
      </w:pPr>
      <w:r>
        <w:t xml:space="preserve">Оцінювання </w:t>
      </w:r>
      <w:r>
        <w:rPr>
          <w:rFonts w:cs="Arial"/>
        </w:rPr>
        <w:t xml:space="preserve">Щонайменше у </w:t>
      </w:r>
      <w:r w:rsidRPr="00CC4D2C">
        <w:rPr>
          <w:rFonts w:cs="Arial"/>
        </w:rPr>
        <w:t>20</w:t>
      </w:r>
      <w:r>
        <w:rPr>
          <w:rFonts w:cs="Arial"/>
        </w:rPr>
        <w:t>%</w:t>
      </w:r>
      <w:r w:rsidRPr="00CC4D2C">
        <w:rPr>
          <w:rFonts w:cs="Arial"/>
        </w:rPr>
        <w:t xml:space="preserve"> </w:t>
      </w:r>
      <w:r>
        <w:rPr>
          <w:rFonts w:cs="Arial"/>
        </w:rPr>
        <w:t xml:space="preserve">тестів буде виконуватись додаткове обмеження </w:t>
      </w:r>
      <w:r>
        <w:rPr>
          <w:rFonts w:cs="Arial"/>
          <w:lang w:val="en-US"/>
        </w:rPr>
        <w:t>N</w:t>
      </w:r>
      <w:r w:rsidRPr="003D3838">
        <w:rPr>
          <w:rFonts w:cs="Arial"/>
        </w:rPr>
        <w:t>≤</w:t>
      </w:r>
      <w:r w:rsidRPr="00CC4D2C">
        <w:rPr>
          <w:rFonts w:cs="Arial"/>
        </w:rPr>
        <w:t>10</w:t>
      </w:r>
      <w:r>
        <w:rPr>
          <w:rFonts w:cs="Arial"/>
        </w:rPr>
        <w:t xml:space="preserve"> та кількість блоків не перевищуватиме 2.</w:t>
      </w:r>
    </w:p>
    <w:p w:rsidR="004531E5" w:rsidRPr="003D3838" w:rsidRDefault="004531E5" w:rsidP="004531E5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4531E5" w:rsidRPr="003D3838" w:rsidTr="004B7ECE">
        <w:trPr>
          <w:cantSplit/>
        </w:trPr>
        <w:tc>
          <w:tcPr>
            <w:tcW w:w="1980" w:type="dxa"/>
          </w:tcPr>
          <w:p w:rsidR="004531E5" w:rsidRPr="003D3838" w:rsidRDefault="004531E5" w:rsidP="004B7ECE">
            <w:pPr>
              <w:pStyle w:val="TaskExample"/>
            </w:pPr>
            <w:r>
              <w:rPr>
                <w:lang w:val="en-US"/>
              </w:rPr>
              <w:t>PAIRS</w:t>
            </w:r>
            <w:r w:rsidRPr="003D3838">
              <w:t>.DAT</w:t>
            </w:r>
          </w:p>
        </w:tc>
        <w:tc>
          <w:tcPr>
            <w:tcW w:w="1980" w:type="dxa"/>
          </w:tcPr>
          <w:p w:rsidR="004531E5" w:rsidRPr="003D3838" w:rsidRDefault="004531E5" w:rsidP="004B7ECE">
            <w:pPr>
              <w:pStyle w:val="TaskExample"/>
            </w:pPr>
            <w:r>
              <w:rPr>
                <w:lang w:val="en-US"/>
              </w:rPr>
              <w:t>PAIRS</w:t>
            </w:r>
            <w:r w:rsidRPr="003D3838">
              <w:t>.SOL</w:t>
            </w:r>
          </w:p>
        </w:tc>
      </w:tr>
      <w:tr w:rsidR="004531E5" w:rsidRPr="003D3838" w:rsidTr="004B7ECE">
        <w:trPr>
          <w:cantSplit/>
        </w:trPr>
        <w:tc>
          <w:tcPr>
            <w:tcW w:w="1980" w:type="dxa"/>
          </w:tcPr>
          <w:p w:rsidR="004531E5" w:rsidRDefault="004531E5" w:rsidP="004B7ECE">
            <w:pPr>
              <w:pStyle w:val="TaskExample"/>
            </w:pPr>
            <w:r>
              <w:t>2</w:t>
            </w:r>
          </w:p>
          <w:p w:rsidR="004531E5" w:rsidRDefault="004531E5" w:rsidP="004B7ECE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4531E5" w:rsidRDefault="004531E5" w:rsidP="004B7ECE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  <w:proofErr w:type="spellStart"/>
            <w:r>
              <w:rPr>
                <w:lang w:val="en-US"/>
              </w:rPr>
              <w:t>1</w:t>
            </w:r>
            <w:proofErr w:type="spellEnd"/>
            <w:r>
              <w:rPr>
                <w:lang w:val="en-US"/>
              </w:rPr>
              <w:t xml:space="preserve"> </w:t>
            </w:r>
          </w:p>
          <w:p w:rsidR="004531E5" w:rsidRDefault="004531E5" w:rsidP="004B7ECE">
            <w:pPr>
              <w:pStyle w:val="TaskExample"/>
            </w:pPr>
            <w:r>
              <w:rPr>
                <w:lang w:val="en-US"/>
              </w:rPr>
              <w:t xml:space="preserve">3 </w:t>
            </w:r>
            <w:r>
              <w:t>5</w:t>
            </w:r>
            <w:r>
              <w:rPr>
                <w:lang w:val="en-US"/>
              </w:rPr>
              <w:t xml:space="preserve"> </w:t>
            </w:r>
          </w:p>
          <w:p w:rsidR="004531E5" w:rsidRDefault="004531E5" w:rsidP="004B7ECE">
            <w:pPr>
              <w:pStyle w:val="TaskExample"/>
            </w:pPr>
            <w:r>
              <w:rPr>
                <w:lang w:val="en-US"/>
              </w:rPr>
              <w:t xml:space="preserve">4 </w:t>
            </w:r>
            <w:r>
              <w:t>10</w:t>
            </w:r>
          </w:p>
          <w:p w:rsidR="004531E5" w:rsidRDefault="004531E5" w:rsidP="004B7ECE">
            <w:pPr>
              <w:pStyle w:val="TaskExample"/>
            </w:pPr>
            <w:r>
              <w:rPr>
                <w:lang w:val="en-US"/>
              </w:rPr>
              <w:t xml:space="preserve">2 </w:t>
            </w:r>
            <w:proofErr w:type="spellStart"/>
            <w:r>
              <w:rPr>
                <w:lang w:val="en-US"/>
              </w:rPr>
              <w:t>2</w:t>
            </w:r>
            <w:proofErr w:type="spellEnd"/>
          </w:p>
          <w:p w:rsidR="004531E5" w:rsidRDefault="004531E5" w:rsidP="004B7ECE">
            <w:pPr>
              <w:pStyle w:val="TaskExample"/>
            </w:pPr>
            <w:r>
              <w:t>1</w:t>
            </w:r>
          </w:p>
          <w:p w:rsidR="004531E5" w:rsidRDefault="004531E5" w:rsidP="004B7ECE">
            <w:pPr>
              <w:pStyle w:val="TaskExample"/>
            </w:pPr>
            <w:r>
              <w:t xml:space="preserve">1 </w:t>
            </w:r>
            <w:proofErr w:type="spellStart"/>
            <w:r>
              <w:t>1</w:t>
            </w:r>
            <w:proofErr w:type="spellEnd"/>
          </w:p>
          <w:p w:rsidR="004531E5" w:rsidRPr="008C3FC8" w:rsidRDefault="004531E5" w:rsidP="004B7ECE">
            <w:pPr>
              <w:pStyle w:val="TaskExample"/>
            </w:pPr>
            <w:r>
              <w:t xml:space="preserve">2 </w:t>
            </w:r>
            <w:proofErr w:type="spellStart"/>
            <w:r>
              <w:t>2</w:t>
            </w:r>
            <w:proofErr w:type="spellEnd"/>
          </w:p>
        </w:tc>
        <w:tc>
          <w:tcPr>
            <w:tcW w:w="1980" w:type="dxa"/>
          </w:tcPr>
          <w:p w:rsidR="004531E5" w:rsidRPr="00986F56" w:rsidRDefault="004531E5" w:rsidP="004B7ECE">
            <w:pPr>
              <w:pStyle w:val="TaskExample"/>
            </w:pPr>
            <w:r>
              <w:rPr>
                <w:lang w:val="en-US"/>
              </w:rPr>
              <w:t xml:space="preserve">1 </w:t>
            </w:r>
            <w:r>
              <w:t>2</w:t>
            </w:r>
          </w:p>
          <w:p w:rsidR="004531E5" w:rsidRPr="00986F56" w:rsidRDefault="004531E5" w:rsidP="004B7ECE">
            <w:pPr>
              <w:pStyle w:val="TaskExample"/>
            </w:pPr>
            <w:r>
              <w:rPr>
                <w:lang w:val="en-US"/>
              </w:rPr>
              <w:t xml:space="preserve">2 </w:t>
            </w:r>
            <w:r>
              <w:t>1</w:t>
            </w:r>
          </w:p>
          <w:p w:rsidR="004531E5" w:rsidRPr="00190C37" w:rsidRDefault="004531E5" w:rsidP="004B7ECE">
            <w:pPr>
              <w:pStyle w:val="TaskExample"/>
            </w:pPr>
            <w:r>
              <w:t xml:space="preserve">1 </w:t>
            </w:r>
            <w:proofErr w:type="spellStart"/>
            <w:r>
              <w:t>1</w:t>
            </w:r>
            <w:proofErr w:type="spellEnd"/>
          </w:p>
        </w:tc>
      </w:tr>
    </w:tbl>
    <w:p w:rsidR="004531E5" w:rsidRPr="008C3FC8" w:rsidRDefault="004531E5" w:rsidP="004531E5"/>
    <w:p w:rsidR="004531E5" w:rsidRDefault="004531E5">
      <w:pPr>
        <w:rPr>
          <w:lang w:val="en-US"/>
        </w:rPr>
      </w:pPr>
    </w:p>
    <w:p w:rsidR="004531E5" w:rsidRPr="003D3838" w:rsidRDefault="004531E5" w:rsidP="004531E5">
      <w:pPr>
        <w:pStyle w:val="OlympTitle"/>
        <w:outlineLvl w:val="0"/>
      </w:pPr>
      <w:r w:rsidRPr="003D3838">
        <w:t>X</w:t>
      </w:r>
      <w:r>
        <w:rPr>
          <w:lang w:val="en-US"/>
        </w:rPr>
        <w:t>XIV</w:t>
      </w:r>
      <w:r w:rsidRPr="003D3838">
        <w:t xml:space="preserve"> Всеукраїнська олімпіада з інформатики</w:t>
      </w:r>
    </w:p>
    <w:p w:rsidR="004531E5" w:rsidRPr="004531E5" w:rsidRDefault="004531E5" w:rsidP="004531E5">
      <w:pPr>
        <w:pStyle w:val="TaskTitle"/>
        <w:rPr>
          <w:lang w:val="ru-RU"/>
        </w:rPr>
      </w:pPr>
      <w:r w:rsidRPr="004531E5">
        <w:rPr>
          <w:lang w:val="ru-RU"/>
        </w:rPr>
        <w:t>Точки</w:t>
      </w:r>
    </w:p>
    <w:p w:rsidR="004531E5" w:rsidRDefault="004531E5" w:rsidP="004531E5">
      <w:pPr>
        <w:rPr>
          <w:rFonts w:eastAsia="Arial" w:cs="Arial"/>
          <w:color w:val="000000"/>
          <w:sz w:val="22"/>
          <w:szCs w:val="22"/>
        </w:rPr>
      </w:pPr>
      <w:r w:rsidRPr="001E45E2">
        <w:t xml:space="preserve">На площині задано </w:t>
      </w:r>
      <w:r w:rsidRPr="002C4051">
        <w:rPr>
          <w:rStyle w:val="NormalMath"/>
        </w:rPr>
        <w:t>N</w:t>
      </w:r>
      <w:r w:rsidRPr="001E45E2">
        <w:t xml:space="preserve"> точок.</w:t>
      </w:r>
    </w:p>
    <w:p w:rsidR="004531E5" w:rsidRPr="006C0709" w:rsidRDefault="004531E5" w:rsidP="004531E5">
      <w:pPr>
        <w:outlineLvl w:val="0"/>
      </w:pPr>
      <w:r w:rsidRPr="003D3838">
        <w:t>Завдання</w:t>
      </w:r>
      <w:r w:rsidRPr="00055E9D">
        <w:t xml:space="preserve"> </w:t>
      </w:r>
      <w:r w:rsidRPr="003D3838">
        <w:t xml:space="preserve">Напишіть програму </w:t>
      </w:r>
      <w:r>
        <w:rPr>
          <w:rStyle w:val="FileName"/>
          <w:lang w:val="en-US"/>
        </w:rPr>
        <w:t>points</w:t>
      </w:r>
      <w:r w:rsidRPr="003D3838">
        <w:t>,</w:t>
      </w:r>
      <w:r>
        <w:t xml:space="preserve"> </w:t>
      </w:r>
      <w:r w:rsidRPr="001E45E2">
        <w:t>яка знайде суму квадратів відстаней між всіма парами точок.</w:t>
      </w:r>
    </w:p>
    <w:p w:rsidR="004531E5" w:rsidRPr="00626676" w:rsidRDefault="004531E5" w:rsidP="004531E5">
      <w:pPr>
        <w:outlineLvl w:val="0"/>
        <w:rPr>
          <w:rFonts w:cs="Arial"/>
        </w:rPr>
      </w:pPr>
      <w:r w:rsidRPr="003D3838">
        <w:t>Вхідні дані</w:t>
      </w:r>
      <w:r w:rsidRPr="005015C8">
        <w:t xml:space="preserve"> </w:t>
      </w:r>
      <w:r>
        <w:t>Перший</w:t>
      </w:r>
      <w:r w:rsidRPr="005015C8">
        <w:t xml:space="preserve"> ряд</w:t>
      </w:r>
      <w:r>
        <w:t>ок</w:t>
      </w:r>
      <w:r w:rsidRPr="005015C8">
        <w:t xml:space="preserve"> вхідного файлу </w:t>
      </w:r>
      <w:r>
        <w:rPr>
          <w:rStyle w:val="FileName"/>
          <w:lang w:val="en-US"/>
        </w:rPr>
        <w:t>points</w:t>
      </w:r>
      <w:r w:rsidRPr="004531E5">
        <w:rPr>
          <w:rStyle w:val="FileName"/>
          <w:lang w:val="uk-UA"/>
        </w:rPr>
        <w:t>.</w:t>
      </w:r>
      <w:r>
        <w:rPr>
          <w:rStyle w:val="FileName"/>
          <w:lang w:val="en-US"/>
        </w:rPr>
        <w:t>dat</w:t>
      </w:r>
      <w:r w:rsidRPr="004531E5">
        <w:rPr>
          <w:rStyle w:val="FileName"/>
          <w:lang w:val="uk-UA"/>
        </w:rPr>
        <w:t xml:space="preserve"> </w:t>
      </w:r>
      <w:r w:rsidRPr="001E45E2">
        <w:t xml:space="preserve">містить єдине натуральне число </w:t>
      </w:r>
      <w:r w:rsidRPr="001E45E2">
        <w:rPr>
          <w:rStyle w:val="NormalMath"/>
        </w:rPr>
        <w:t>N</w:t>
      </w:r>
      <w:r w:rsidRPr="001E45E2">
        <w:t xml:space="preserve"> (1 ≤ </w:t>
      </w:r>
      <w:r w:rsidRPr="001E45E2">
        <w:rPr>
          <w:rStyle w:val="NormalMath"/>
        </w:rPr>
        <w:t>N</w:t>
      </w:r>
      <w:r w:rsidRPr="001E45E2">
        <w:t xml:space="preserve"> ≤ 100</w:t>
      </w:r>
      <w:r>
        <w:rPr>
          <w:lang w:val="en-US"/>
        </w:rPr>
        <w:t> </w:t>
      </w:r>
      <w:r w:rsidRPr="001E45E2">
        <w:t>000)</w:t>
      </w:r>
      <w:r>
        <w:rPr>
          <w:lang w:val="en-US"/>
        </w:rPr>
        <w:t> </w:t>
      </w:r>
      <w:r w:rsidRPr="001E45E2">
        <w:t xml:space="preserve">– кількість точок. Наступні </w:t>
      </w:r>
      <w:r w:rsidRPr="001E45E2">
        <w:rPr>
          <w:rStyle w:val="NormalMath"/>
        </w:rPr>
        <w:t>N</w:t>
      </w:r>
      <w:r w:rsidRPr="001E45E2">
        <w:t xml:space="preserve"> рядків містять по два цілих числа </w:t>
      </w:r>
      <w:r w:rsidRPr="001E45E2">
        <w:rPr>
          <w:rStyle w:val="NormalMath"/>
        </w:rPr>
        <w:t>X</w:t>
      </w:r>
      <w:r w:rsidRPr="001E45E2">
        <w:t xml:space="preserve"> і </w:t>
      </w:r>
      <w:r w:rsidRPr="001E45E2">
        <w:rPr>
          <w:rStyle w:val="NormalMath"/>
        </w:rPr>
        <w:t>Y</w:t>
      </w:r>
      <w:r w:rsidRPr="001E45E2">
        <w:t xml:space="preserve"> (</w:t>
      </w:r>
      <w:r w:rsidRPr="001E45E2">
        <w:rPr>
          <w:rFonts w:ascii="MS Mincho" w:eastAsia="MS Mincho" w:hAnsi="MS Mincho" w:cs="MS Mincho" w:hint="eastAsia"/>
        </w:rPr>
        <w:t>‑</w:t>
      </w:r>
      <w:r w:rsidRPr="001E45E2">
        <w:rPr>
          <w:rFonts w:cs="Arial"/>
        </w:rPr>
        <w:t xml:space="preserve">10 000 ≤ </w:t>
      </w:r>
      <w:r w:rsidRPr="001E45E2">
        <w:rPr>
          <w:rStyle w:val="NormalMath"/>
        </w:rPr>
        <w:t>X</w:t>
      </w:r>
      <w:r w:rsidRPr="001E45E2">
        <w:rPr>
          <w:rFonts w:cs="Arial"/>
        </w:rPr>
        <w:t xml:space="preserve">, </w:t>
      </w:r>
      <w:r w:rsidRPr="001E45E2">
        <w:rPr>
          <w:rStyle w:val="NormalMath"/>
        </w:rPr>
        <w:t>Y</w:t>
      </w:r>
      <w:r w:rsidRPr="001E45E2">
        <w:rPr>
          <w:rFonts w:cs="Arial"/>
        </w:rPr>
        <w:t xml:space="preserve"> ≤10 000)</w:t>
      </w:r>
      <w:r>
        <w:rPr>
          <w:rFonts w:cs="Arial"/>
          <w:lang w:val="en-US"/>
        </w:rPr>
        <w:t> </w:t>
      </w:r>
      <w:r w:rsidRPr="009C0151">
        <w:rPr>
          <w:rFonts w:cs="Arial"/>
        </w:rPr>
        <w:t>–</w:t>
      </w:r>
      <w:r w:rsidRPr="001E45E2">
        <w:rPr>
          <w:rFonts w:cs="Arial"/>
        </w:rPr>
        <w:t xml:space="preserve"> координати точок.</w:t>
      </w:r>
    </w:p>
    <w:p w:rsidR="004531E5" w:rsidRPr="008C3FC8" w:rsidRDefault="004531E5" w:rsidP="004531E5">
      <w:pPr>
        <w:outlineLvl w:val="0"/>
      </w:pPr>
      <w:r w:rsidRPr="003D3838">
        <w:t>Вихідні дані</w:t>
      </w:r>
      <w:r w:rsidRPr="00321BA1">
        <w:t xml:space="preserve"> </w:t>
      </w:r>
      <w:r w:rsidRPr="005015C8">
        <w:t xml:space="preserve">Єдиний рядок вихідного файлу </w:t>
      </w:r>
      <w:r>
        <w:rPr>
          <w:rStyle w:val="FileName"/>
          <w:lang w:val="en-US"/>
        </w:rPr>
        <w:t>points</w:t>
      </w:r>
      <w:r w:rsidRPr="004531E5">
        <w:rPr>
          <w:rStyle w:val="FileName"/>
          <w:lang w:val="uk-UA"/>
        </w:rPr>
        <w:t>.</w:t>
      </w:r>
      <w:r>
        <w:rPr>
          <w:rStyle w:val="FileName"/>
          <w:lang w:val="en-US"/>
        </w:rPr>
        <w:t>sol</w:t>
      </w:r>
      <w:r w:rsidRPr="005015C8">
        <w:t xml:space="preserve"> </w:t>
      </w:r>
      <w:r w:rsidRPr="001E45E2">
        <w:t>має містити єдине ціле число</w:t>
      </w:r>
      <w:r>
        <w:rPr>
          <w:lang w:val="en-US"/>
        </w:rPr>
        <w:t> </w:t>
      </w:r>
      <w:r w:rsidRPr="001E45E2">
        <w:t>– суму квадратів відстаней між всіма парами точок.</w:t>
      </w:r>
    </w:p>
    <w:p w:rsidR="004531E5" w:rsidRPr="00626676" w:rsidRDefault="004531E5" w:rsidP="004531E5">
      <w:pPr>
        <w:outlineLvl w:val="0"/>
        <w:rPr>
          <w:rFonts w:cs="Arial"/>
        </w:rPr>
      </w:pPr>
      <w:r>
        <w:t>Оцінювання</w:t>
      </w:r>
      <w:r w:rsidRPr="005015C8">
        <w:t xml:space="preserve"> </w:t>
      </w:r>
      <w:r>
        <w:t>Щонайменше у 50% тестів будуть виконуватись додаткові обмеження  1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 w:rsidRPr="002C4051">
        <w:rPr>
          <w:rStyle w:val="NormalMath"/>
        </w:rPr>
        <w:t>N</w:t>
      </w:r>
      <w:r>
        <w:rPr>
          <w:lang w:val="en-US"/>
        </w:rPr>
        <w:t> </w:t>
      </w:r>
      <w:r>
        <w:t>≤</w:t>
      </w:r>
      <w:r>
        <w:rPr>
          <w:lang w:val="en-US"/>
        </w:rPr>
        <w:t> </w:t>
      </w:r>
      <w:r>
        <w:t xml:space="preserve">1000, </w:t>
      </w:r>
      <w:r>
        <w:rPr>
          <w:rFonts w:ascii="MS Mincho" w:eastAsia="MS Mincho" w:hAnsi="MS Mincho" w:cs="MS Mincho" w:hint="eastAsia"/>
        </w:rPr>
        <w:t>‑</w:t>
      </w:r>
      <w:r>
        <w:rPr>
          <w:rFonts w:cs="Arial"/>
        </w:rPr>
        <w:t xml:space="preserve">1000 ≤ </w:t>
      </w:r>
      <w:r w:rsidRPr="002C4051">
        <w:rPr>
          <w:rStyle w:val="NormalMath"/>
        </w:rPr>
        <w:t>X</w:t>
      </w:r>
      <w:r>
        <w:rPr>
          <w:rFonts w:cs="Arial"/>
        </w:rPr>
        <w:t xml:space="preserve">, </w:t>
      </w:r>
      <w:r w:rsidRPr="002C4051">
        <w:rPr>
          <w:rStyle w:val="NormalMath"/>
        </w:rPr>
        <w:t>Y</w:t>
      </w:r>
      <w:r>
        <w:rPr>
          <w:rFonts w:cs="Arial"/>
        </w:rPr>
        <w:t xml:space="preserve"> ≤1000.</w:t>
      </w:r>
      <w:r w:rsidRPr="001E45E2">
        <w:rPr>
          <w:rFonts w:cs="Arial"/>
        </w:rPr>
        <w:t xml:space="preserve"> </w:t>
      </w:r>
      <w:r>
        <w:t>Щонайменше у 70% тестів будуть виконуватись додаткові обмеження  1</w:t>
      </w:r>
      <w:r>
        <w:rPr>
          <w:lang w:val="en-US"/>
        </w:rPr>
        <w:t> </w:t>
      </w:r>
      <w:r>
        <w:t xml:space="preserve">≤ </w:t>
      </w:r>
      <w:r w:rsidRPr="002C4051">
        <w:rPr>
          <w:rStyle w:val="NormalMath"/>
        </w:rPr>
        <w:t>N</w:t>
      </w:r>
      <w:r>
        <w:t xml:space="preserve"> ≤ 20</w:t>
      </w:r>
      <w:r>
        <w:rPr>
          <w:lang w:val="en-US"/>
        </w:rPr>
        <w:t> </w:t>
      </w:r>
      <w:r>
        <w:t>000.</w:t>
      </w:r>
    </w:p>
    <w:p w:rsidR="004531E5" w:rsidRPr="003D3838" w:rsidRDefault="004531E5" w:rsidP="004531E5">
      <w:pPr>
        <w:outlineLvl w:val="0"/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1980"/>
      </w:tblGrid>
      <w:tr w:rsidR="004531E5" w:rsidRPr="003D3838" w:rsidTr="004B7ECE">
        <w:trPr>
          <w:cantSplit/>
        </w:trPr>
        <w:tc>
          <w:tcPr>
            <w:tcW w:w="1980" w:type="dxa"/>
          </w:tcPr>
          <w:p w:rsidR="004531E5" w:rsidRPr="005015C8" w:rsidRDefault="004531E5" w:rsidP="004B7ECE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proofErr w:type="spellStart"/>
            <w:r>
              <w:rPr>
                <w:lang w:val="en-US"/>
              </w:rPr>
              <w:t>dat</w:t>
            </w:r>
            <w:proofErr w:type="spellEnd"/>
          </w:p>
        </w:tc>
        <w:tc>
          <w:tcPr>
            <w:tcW w:w="1980" w:type="dxa"/>
          </w:tcPr>
          <w:p w:rsidR="004531E5" w:rsidRPr="005015C8" w:rsidRDefault="004531E5" w:rsidP="004B7ECE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points</w:t>
            </w:r>
            <w:r w:rsidRPr="003D3838">
              <w:t>.</w:t>
            </w:r>
            <w:r>
              <w:rPr>
                <w:lang w:val="en-US"/>
              </w:rPr>
              <w:t>sol</w:t>
            </w:r>
          </w:p>
        </w:tc>
      </w:tr>
      <w:tr w:rsidR="004531E5" w:rsidRPr="003D3838" w:rsidTr="004B7ECE">
        <w:trPr>
          <w:cantSplit/>
        </w:trPr>
        <w:tc>
          <w:tcPr>
            <w:tcW w:w="1980" w:type="dxa"/>
          </w:tcPr>
          <w:p w:rsidR="004531E5" w:rsidRPr="001E45E2" w:rsidRDefault="004531E5" w:rsidP="004B7ECE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4</w:t>
            </w:r>
          </w:p>
          <w:p w:rsidR="004531E5" w:rsidRPr="001E45E2" w:rsidRDefault="004531E5" w:rsidP="004B7ECE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 xml:space="preserve">1 </w:t>
            </w:r>
            <w:proofErr w:type="spellStart"/>
            <w:r w:rsidRPr="001E45E2">
              <w:rPr>
                <w:lang w:val="en-US"/>
              </w:rPr>
              <w:t>1</w:t>
            </w:r>
            <w:proofErr w:type="spellEnd"/>
          </w:p>
          <w:p w:rsidR="004531E5" w:rsidRPr="001E45E2" w:rsidRDefault="004531E5" w:rsidP="004B7ECE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-1 -1</w:t>
            </w:r>
          </w:p>
          <w:p w:rsidR="004531E5" w:rsidRPr="001E45E2" w:rsidRDefault="004531E5" w:rsidP="004B7ECE">
            <w:pPr>
              <w:pStyle w:val="TaskExample"/>
              <w:rPr>
                <w:lang w:val="en-US"/>
              </w:rPr>
            </w:pPr>
            <w:r w:rsidRPr="001E45E2">
              <w:rPr>
                <w:lang w:val="en-US"/>
              </w:rPr>
              <w:t>1 -1</w:t>
            </w:r>
          </w:p>
          <w:p w:rsidR="004531E5" w:rsidRPr="0081194B" w:rsidRDefault="004531E5" w:rsidP="004B7ECE">
            <w:pPr>
              <w:pStyle w:val="TaskExample"/>
              <w:rPr>
                <w:lang w:val="ru-RU"/>
              </w:rPr>
            </w:pPr>
            <w:r w:rsidRPr="001E45E2">
              <w:rPr>
                <w:lang w:val="en-US"/>
              </w:rPr>
              <w:t>-1 1</w:t>
            </w:r>
          </w:p>
        </w:tc>
        <w:tc>
          <w:tcPr>
            <w:tcW w:w="1980" w:type="dxa"/>
          </w:tcPr>
          <w:p w:rsidR="004531E5" w:rsidRPr="001E45E2" w:rsidRDefault="004531E5" w:rsidP="004B7ECE">
            <w:pPr>
              <w:pStyle w:val="TaskExample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4531E5" w:rsidRDefault="004531E5">
      <w:pPr>
        <w:rPr>
          <w:lang w:val="en-US"/>
        </w:rPr>
      </w:pPr>
    </w:p>
    <w:p w:rsidR="004531E5" w:rsidRPr="003D3838" w:rsidRDefault="004531E5" w:rsidP="004531E5">
      <w:pPr>
        <w:pStyle w:val="OlympTitle"/>
      </w:pPr>
      <w:r w:rsidRPr="003D3838">
        <w:t>X</w:t>
      </w:r>
      <w:r>
        <w:rPr>
          <w:lang w:val="en-US"/>
        </w:rPr>
        <w:t>XV</w:t>
      </w:r>
      <w:r w:rsidRPr="003D3838">
        <w:t xml:space="preserve"> Всеукраїнська олімпіада з інформатики</w:t>
      </w:r>
    </w:p>
    <w:p w:rsidR="004531E5" w:rsidRPr="00423902" w:rsidRDefault="004531E5" w:rsidP="004531E5">
      <w:pPr>
        <w:pStyle w:val="TaskTitle"/>
        <w:numPr>
          <w:ilvl w:val="0"/>
          <w:numId w:val="6"/>
        </w:numPr>
        <w:spacing w:line="235" w:lineRule="auto"/>
      </w:pPr>
      <w:proofErr w:type="spellStart"/>
      <w:r w:rsidRPr="00423902">
        <w:t>Опукла</w:t>
      </w:r>
      <w:proofErr w:type="spellEnd"/>
      <w:r w:rsidRPr="00423902">
        <w:t xml:space="preserve"> </w:t>
      </w:r>
      <w:proofErr w:type="spellStart"/>
      <w:r w:rsidRPr="00423902">
        <w:t>оболонка</w:t>
      </w:r>
      <w:proofErr w:type="spellEnd"/>
    </w:p>
    <w:p w:rsidR="004531E5" w:rsidRPr="00423902" w:rsidRDefault="004531E5" w:rsidP="004531E5"/>
    <w:p w:rsidR="004531E5" w:rsidRPr="00423902" w:rsidRDefault="004531E5" w:rsidP="004531E5">
      <w:pPr>
        <w:rPr>
          <w:rFonts w:ascii="Arial" w:hAnsi="Arial"/>
          <w:b/>
          <w:sz w:val="16"/>
          <w:lang w:val="en-US"/>
        </w:rPr>
      </w:pPr>
      <w:r w:rsidRPr="00423902">
        <w:t xml:space="preserve">Задано множину точок на площині, а також </w:t>
      </w:r>
      <w:r w:rsidRPr="00423902">
        <w:rPr>
          <w:i/>
        </w:rPr>
        <w:t>N</w:t>
      </w:r>
      <w:r w:rsidRPr="00423902">
        <w:t xml:space="preserve"> операцій, що модифікують цю множину. Кожна операція може бути одного з двох наступних типів:</w:t>
      </w:r>
      <w:r w:rsidRPr="00423902">
        <w:rPr>
          <w:rFonts w:ascii="Arial" w:hAnsi="Arial"/>
          <w:b/>
          <w:sz w:val="16"/>
        </w:rPr>
        <w:t xml:space="preserve"> </w:t>
      </w:r>
    </w:p>
    <w:p w:rsidR="004531E5" w:rsidRPr="00423902" w:rsidRDefault="004531E5" w:rsidP="004531E5">
      <w:pPr>
        <w:numPr>
          <w:ilvl w:val="0"/>
          <w:numId w:val="3"/>
        </w:numPr>
        <w:autoSpaceDE/>
        <w:autoSpaceDN/>
        <w:spacing w:line="235" w:lineRule="auto"/>
        <w:rPr>
          <w:rFonts w:ascii="Arial" w:hAnsi="Arial"/>
          <w:b/>
          <w:sz w:val="16"/>
          <w:lang w:val="ru-RU"/>
        </w:rPr>
      </w:pPr>
      <w:proofErr w:type="spellStart"/>
      <w:r w:rsidRPr="00423902">
        <w:rPr>
          <w:rFonts w:ascii="Arial" w:hAnsi="Arial"/>
          <w:b/>
          <w:sz w:val="16"/>
          <w:lang w:val="ru-RU"/>
        </w:rPr>
        <w:t>Додат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до </w:t>
      </w:r>
      <w:proofErr w:type="spellStart"/>
      <w:r w:rsidRPr="00423902">
        <w:rPr>
          <w:rFonts w:ascii="Arial" w:hAnsi="Arial"/>
          <w:b/>
          <w:sz w:val="16"/>
          <w:lang w:val="ru-RU"/>
        </w:rPr>
        <w:t>множин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точку </w:t>
      </w:r>
      <w:proofErr w:type="spellStart"/>
      <w:r w:rsidRPr="00423902">
        <w:rPr>
          <w:rFonts w:ascii="Arial" w:hAnsi="Arial"/>
          <w:b/>
          <w:sz w:val="16"/>
          <w:lang w:val="ru-RU"/>
        </w:rPr>
        <w:t>з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цілим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координатами. При </w:t>
      </w:r>
      <w:proofErr w:type="spellStart"/>
      <w:r w:rsidRPr="00423902">
        <w:rPr>
          <w:rFonts w:ascii="Arial" w:hAnsi="Arial"/>
          <w:b/>
          <w:sz w:val="16"/>
          <w:lang w:val="ru-RU"/>
        </w:rPr>
        <w:t>цьому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абсциса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(</w:t>
      </w:r>
      <w:proofErr w:type="spellStart"/>
      <w:r w:rsidRPr="00423902">
        <w:rPr>
          <w:rFonts w:ascii="Arial" w:hAnsi="Arial"/>
          <w:b/>
          <w:sz w:val="16"/>
          <w:lang w:val="ru-RU"/>
        </w:rPr>
        <w:t>тобто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r w:rsidRPr="00423902">
        <w:rPr>
          <w:rFonts w:ascii="Arial" w:hAnsi="Arial"/>
          <w:b/>
          <w:i/>
          <w:sz w:val="16"/>
          <w:lang w:val="en-US"/>
        </w:rPr>
        <w:t>X</w:t>
      </w:r>
      <w:r w:rsidRPr="00423902">
        <w:rPr>
          <w:rFonts w:ascii="Arial" w:hAnsi="Arial"/>
          <w:b/>
          <w:sz w:val="16"/>
          <w:lang w:val="ru-RU"/>
        </w:rPr>
        <w:t xml:space="preserve"> координата) </w:t>
      </w:r>
      <w:proofErr w:type="spellStart"/>
      <w:r w:rsidRPr="00423902">
        <w:rPr>
          <w:rFonts w:ascii="Arial" w:hAnsi="Arial"/>
          <w:b/>
          <w:sz w:val="16"/>
          <w:lang w:val="ru-RU"/>
        </w:rPr>
        <w:t>нової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точки </w:t>
      </w:r>
      <w:proofErr w:type="spellStart"/>
      <w:r w:rsidRPr="00423902">
        <w:rPr>
          <w:rFonts w:ascii="Arial" w:hAnsi="Arial"/>
          <w:b/>
          <w:sz w:val="16"/>
          <w:lang w:val="ru-RU"/>
        </w:rPr>
        <w:t>є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строго </w:t>
      </w:r>
      <w:proofErr w:type="spellStart"/>
      <w:r w:rsidRPr="00423902">
        <w:rPr>
          <w:rFonts w:ascii="Arial" w:hAnsi="Arial"/>
          <w:b/>
          <w:sz w:val="16"/>
          <w:lang w:val="ru-RU"/>
        </w:rPr>
        <w:t>більшою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за </w:t>
      </w:r>
      <w:proofErr w:type="spellStart"/>
      <w:r w:rsidRPr="00423902">
        <w:rPr>
          <w:rFonts w:ascii="Arial" w:hAnsi="Arial"/>
          <w:b/>
          <w:sz w:val="16"/>
          <w:lang w:val="ru-RU"/>
        </w:rPr>
        <w:t>абсцис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proofErr w:type="gramStart"/>
      <w:r w:rsidRPr="00423902">
        <w:rPr>
          <w:rFonts w:ascii="Arial" w:hAnsi="Arial"/>
          <w:b/>
          <w:sz w:val="16"/>
          <w:lang w:val="ru-RU"/>
        </w:rPr>
        <w:t>вс</w:t>
      </w:r>
      <w:proofErr w:type="gramEnd"/>
      <w:r w:rsidRPr="00423902">
        <w:rPr>
          <w:rFonts w:ascii="Arial" w:hAnsi="Arial"/>
          <w:b/>
          <w:sz w:val="16"/>
          <w:lang w:val="ru-RU"/>
        </w:rPr>
        <w:t>іх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інших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точок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, </w:t>
      </w:r>
      <w:proofErr w:type="spellStart"/>
      <w:r w:rsidRPr="00423902">
        <w:rPr>
          <w:rFonts w:ascii="Arial" w:hAnsi="Arial"/>
          <w:b/>
          <w:sz w:val="16"/>
          <w:lang w:val="ru-RU"/>
        </w:rPr>
        <w:t>які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вже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знаходяться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у </w:t>
      </w:r>
      <w:proofErr w:type="spellStart"/>
      <w:r w:rsidRPr="00423902">
        <w:rPr>
          <w:rFonts w:ascii="Arial" w:hAnsi="Arial"/>
          <w:b/>
          <w:sz w:val="16"/>
          <w:lang w:val="ru-RU"/>
        </w:rPr>
        <w:t>множині</w:t>
      </w:r>
      <w:proofErr w:type="spellEnd"/>
      <w:r w:rsidRPr="00423902">
        <w:rPr>
          <w:rFonts w:ascii="Arial" w:hAnsi="Arial"/>
          <w:b/>
          <w:sz w:val="16"/>
          <w:lang w:val="ru-RU"/>
        </w:rPr>
        <w:t>.</w:t>
      </w:r>
    </w:p>
    <w:p w:rsidR="004531E5" w:rsidRPr="00423902" w:rsidRDefault="004531E5" w:rsidP="004531E5">
      <w:pPr>
        <w:numPr>
          <w:ilvl w:val="0"/>
          <w:numId w:val="3"/>
        </w:numPr>
        <w:autoSpaceDE/>
        <w:autoSpaceDN/>
        <w:spacing w:line="235" w:lineRule="auto"/>
        <w:rPr>
          <w:rFonts w:ascii="Arial" w:hAnsi="Arial"/>
          <w:b/>
          <w:sz w:val="16"/>
          <w:lang w:val="ru-RU"/>
        </w:rPr>
      </w:pPr>
      <w:proofErr w:type="spellStart"/>
      <w:r w:rsidRPr="00423902">
        <w:rPr>
          <w:rFonts w:ascii="Arial" w:hAnsi="Arial"/>
          <w:b/>
          <w:sz w:val="16"/>
          <w:lang w:val="ru-RU"/>
        </w:rPr>
        <w:t>Видалит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з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множини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точку </w:t>
      </w:r>
      <w:proofErr w:type="spellStart"/>
      <w:r w:rsidRPr="00423902">
        <w:rPr>
          <w:rFonts w:ascii="Arial" w:hAnsi="Arial"/>
          <w:b/>
          <w:sz w:val="16"/>
          <w:lang w:val="ru-RU"/>
        </w:rPr>
        <w:t>з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найбільшою</w:t>
      </w:r>
      <w:proofErr w:type="spellEnd"/>
      <w:r w:rsidRPr="00423902">
        <w:rPr>
          <w:rFonts w:ascii="Arial" w:hAnsi="Arial"/>
          <w:b/>
          <w:sz w:val="16"/>
          <w:lang w:val="ru-RU"/>
        </w:rPr>
        <w:t xml:space="preserve"> </w:t>
      </w:r>
      <w:proofErr w:type="spellStart"/>
      <w:r w:rsidRPr="00423902">
        <w:rPr>
          <w:rFonts w:ascii="Arial" w:hAnsi="Arial"/>
          <w:b/>
          <w:sz w:val="16"/>
          <w:lang w:val="ru-RU"/>
        </w:rPr>
        <w:t>абсцисою</w:t>
      </w:r>
      <w:proofErr w:type="spellEnd"/>
      <w:r w:rsidRPr="00423902">
        <w:rPr>
          <w:rFonts w:ascii="Arial" w:hAnsi="Arial"/>
          <w:b/>
          <w:sz w:val="16"/>
          <w:lang w:val="ru-RU"/>
        </w:rPr>
        <w:t>.</w:t>
      </w:r>
    </w:p>
    <w:p w:rsidR="004531E5" w:rsidRPr="00423902" w:rsidRDefault="004531E5" w:rsidP="004531E5">
      <w:r w:rsidRPr="00423902">
        <w:t>Завдання</w:t>
      </w:r>
      <w:r w:rsidRPr="00423902">
        <w:rPr>
          <w:lang w:val="ru-RU"/>
        </w:rPr>
        <w:t xml:space="preserve"> </w:t>
      </w:r>
      <w:r w:rsidRPr="00423902">
        <w:t xml:space="preserve">Напишіть програму </w:t>
      </w:r>
      <w:r w:rsidRPr="00423902">
        <w:rPr>
          <w:rStyle w:val="FileName"/>
          <w:lang w:val="en-US"/>
        </w:rPr>
        <w:t>convex</w:t>
      </w:r>
      <w:r w:rsidRPr="00423902">
        <w:t xml:space="preserve">, яка за заданою послідовністю з </w:t>
      </w:r>
      <w:r w:rsidRPr="00423902">
        <w:rPr>
          <w:i/>
        </w:rPr>
        <w:t>N</w:t>
      </w:r>
      <w:r w:rsidRPr="00423902">
        <w:t xml:space="preserve"> операцій промоделює їх виконання та після кожної з них виведе подвоєну площу опуклої оболонки точок множини. Перед  виконанням першої операції множина точок є порожньою. Вважатимемо, що площа опуклої оболонки порожньої множини точок рівна нулю.</w:t>
      </w:r>
    </w:p>
    <w:p w:rsidR="004531E5" w:rsidRPr="0079275C" w:rsidRDefault="004531E5" w:rsidP="004531E5">
      <w:pPr>
        <w:ind w:firstLine="708"/>
        <w:rPr>
          <w:lang w:val="ru-RU"/>
        </w:rPr>
      </w:pPr>
      <w:r w:rsidRPr="00423902">
        <w:t>Опуклою оболонкою множини точок на площині називається опуклий багатокутник найменшої площі, який містить всі точки з множини. Багатокутник називається опуклим, якщо відрізок, що сполучає будь-які дві його точки цілком належить цьому багатокутнику. Тут під багатокутником розуміється границя фігури разом з її внутрішністю</w:t>
      </w:r>
      <w:r w:rsidRPr="0079275C">
        <w:rPr>
          <w:lang w:val="ru-RU"/>
        </w:rPr>
        <w:t>.</w:t>
      </w:r>
    </w:p>
    <w:p w:rsidR="004531E5" w:rsidRPr="00423902" w:rsidRDefault="004531E5" w:rsidP="004531E5">
      <w:r w:rsidRPr="00423902">
        <w:t xml:space="preserve">Вхідні дані Перший рядок вхідного файлу </w:t>
      </w:r>
      <w:r w:rsidRPr="00423902">
        <w:rPr>
          <w:rStyle w:val="FileName"/>
          <w:lang w:val="en-US"/>
        </w:rPr>
        <w:t>convex</w:t>
      </w:r>
      <w:r w:rsidRPr="004531E5">
        <w:rPr>
          <w:rStyle w:val="FileName"/>
          <w:lang w:val="ru-RU"/>
        </w:rPr>
        <w:t>.</w:t>
      </w:r>
      <w:r w:rsidRPr="00423902">
        <w:rPr>
          <w:rStyle w:val="FileName"/>
          <w:lang w:val="en-US"/>
        </w:rPr>
        <w:t>dat</w:t>
      </w:r>
      <w:r w:rsidRPr="00423902">
        <w:t xml:space="preserve"> містить одне ціле число: </w:t>
      </w:r>
      <w:r w:rsidRPr="00423902">
        <w:rPr>
          <w:i/>
        </w:rPr>
        <w:t>N</w:t>
      </w:r>
      <w:r w:rsidRPr="00423902">
        <w:t xml:space="preserve"> (1≤</w:t>
      </w:r>
      <w:r w:rsidRPr="00423902">
        <w:rPr>
          <w:i/>
        </w:rPr>
        <w:t>N</w:t>
      </w:r>
      <w:r w:rsidRPr="00423902">
        <w:t>≤100</w:t>
      </w:r>
      <w:r w:rsidRPr="00423902">
        <w:rPr>
          <w:lang w:val="en-US"/>
        </w:rPr>
        <w:t> </w:t>
      </w:r>
      <w:r w:rsidRPr="00423902">
        <w:t xml:space="preserve">000) – кількість операцій, які потрібно виконати. Наступні </w:t>
      </w:r>
      <w:r w:rsidRPr="00423902">
        <w:rPr>
          <w:i/>
        </w:rPr>
        <w:t>N</w:t>
      </w:r>
      <w:r w:rsidRPr="00423902">
        <w:t xml:space="preserve"> рядків містять по три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цілих</w:t>
      </w:r>
      <w:proofErr w:type="spellEnd"/>
      <w:r w:rsidRPr="00423902">
        <w:t xml:space="preserve"> числа</w:t>
      </w:r>
      <w:r w:rsidRPr="00423902">
        <w:rPr>
          <w:lang w:val="en-US"/>
        </w:rPr>
        <w:t> </w:t>
      </w:r>
      <w:r w:rsidRPr="00423902">
        <w:rPr>
          <w:lang w:val="ru-RU"/>
        </w:rPr>
        <w:t>–</w:t>
      </w:r>
      <w:r w:rsidRPr="00423902">
        <w:t xml:space="preserve"> інформацію про операції у зашифрованому форматі. Для того</w:t>
      </w:r>
      <w:r w:rsidRPr="00C11506">
        <w:t>,</w:t>
      </w:r>
      <w:r w:rsidRPr="00423902">
        <w:t xml:space="preserve"> щоб отримати параметри операції з номером </w:t>
      </w:r>
      <w:r w:rsidRPr="00423902">
        <w:rPr>
          <w:i/>
        </w:rPr>
        <w:t>i</w:t>
      </w:r>
      <w:r w:rsidRPr="00423902">
        <w:t xml:space="preserve">, потрібно зчитати три цілих числа </w:t>
      </w:r>
      <w:r w:rsidRPr="00423902">
        <w:rPr>
          <w:i/>
        </w:rPr>
        <w:t>T</w:t>
      </w:r>
      <w:r w:rsidRPr="00423902">
        <w:t xml:space="preserve">*, </w:t>
      </w:r>
      <w:r w:rsidRPr="00423902">
        <w:rPr>
          <w:i/>
        </w:rPr>
        <w:t>X</w:t>
      </w:r>
      <w:r w:rsidRPr="00423902">
        <w:t xml:space="preserve">* та </w:t>
      </w:r>
      <w:r w:rsidRPr="00423902">
        <w:rPr>
          <w:i/>
        </w:rPr>
        <w:t>Y</w:t>
      </w:r>
      <w:r w:rsidRPr="00423902">
        <w:t>* (0≤</w:t>
      </w:r>
      <w:r w:rsidRPr="00423902">
        <w:rPr>
          <w:i/>
        </w:rPr>
        <w:t>T</w:t>
      </w:r>
      <w:r w:rsidRPr="00423902">
        <w:t>*≤1, 0≤</w:t>
      </w:r>
      <w:r w:rsidRPr="00423902">
        <w:rPr>
          <w:i/>
        </w:rPr>
        <w:t>X</w:t>
      </w:r>
      <w:r w:rsidRPr="00423902">
        <w:t xml:space="preserve">*, </w:t>
      </w:r>
      <w:r w:rsidRPr="00423902">
        <w:rPr>
          <w:i/>
        </w:rPr>
        <w:t>Y</w:t>
      </w:r>
      <w:r w:rsidRPr="00423902">
        <w:t>*≤ 2</w:t>
      </w:r>
      <w:r w:rsidRPr="00423902">
        <w:rPr>
          <w:lang w:val="en-US"/>
        </w:rPr>
        <w:t> </w:t>
      </w:r>
      <w:r w:rsidRPr="00423902">
        <w:t>000</w:t>
      </w:r>
      <w:r w:rsidRPr="00423902">
        <w:rPr>
          <w:lang w:val="en-US"/>
        </w:rPr>
        <w:t> </w:t>
      </w:r>
      <w:r w:rsidRPr="00423902">
        <w:t>000</w:t>
      </w:r>
      <w:r w:rsidRPr="00423902">
        <w:rPr>
          <w:lang w:val="en-US"/>
        </w:rPr>
        <w:t> </w:t>
      </w:r>
      <w:r w:rsidRPr="00423902">
        <w:t>000) з (</w:t>
      </w:r>
      <w:r w:rsidRPr="00423902">
        <w:rPr>
          <w:i/>
        </w:rPr>
        <w:t>i</w:t>
      </w:r>
      <w:r w:rsidRPr="00423902">
        <w:t xml:space="preserve">+1)-го рядку, після чого отримати число </w:t>
      </w:r>
      <w:r w:rsidRPr="00423902">
        <w:rPr>
          <w:i/>
        </w:rPr>
        <w:t>T</w:t>
      </w:r>
      <w:r w:rsidRPr="00423902">
        <w:t xml:space="preserve"> за наступною формулою: </w:t>
      </w:r>
      <w:r w:rsidRPr="00423902">
        <w:rPr>
          <w:i/>
        </w:rPr>
        <w:t>T</w:t>
      </w:r>
      <w:r w:rsidRPr="00423902">
        <w:t>=(</w:t>
      </w:r>
      <w:r w:rsidRPr="00423902">
        <w:rPr>
          <w:i/>
        </w:rPr>
        <w:t>T</w:t>
      </w:r>
      <w:r w:rsidRPr="00423902">
        <w:t>*+</w:t>
      </w:r>
      <w:r w:rsidRPr="00423902">
        <w:rPr>
          <w:i/>
        </w:rPr>
        <w:t>S</w:t>
      </w:r>
      <w:r w:rsidRPr="00423902">
        <w:t xml:space="preserve">) </w:t>
      </w:r>
      <w:proofErr w:type="spellStart"/>
      <w:r w:rsidRPr="00423902">
        <w:t>mod</w:t>
      </w:r>
      <w:proofErr w:type="spellEnd"/>
      <w:r w:rsidRPr="00423902">
        <w:t xml:space="preserve"> 2 , де </w:t>
      </w:r>
      <w:r w:rsidRPr="00423902">
        <w:rPr>
          <w:i/>
        </w:rPr>
        <w:t>S</w:t>
      </w:r>
      <w:r w:rsidRPr="00423902">
        <w:t xml:space="preserve"> - це подвоєна площа опуклої оболонки точок множини до виконання операції з номером </w:t>
      </w:r>
      <w:r w:rsidRPr="00423902">
        <w:rPr>
          <w:i/>
        </w:rPr>
        <w:t>i</w:t>
      </w:r>
      <w:r w:rsidRPr="00423902">
        <w:t xml:space="preserve">. Можна переконатись, що </w:t>
      </w:r>
      <w:r w:rsidRPr="00423902">
        <w:rPr>
          <w:i/>
        </w:rPr>
        <w:t>S</w:t>
      </w:r>
      <w:r w:rsidRPr="00423902">
        <w:t xml:space="preserve"> завжди є цілим числом.</w:t>
      </w:r>
    </w:p>
    <w:p w:rsidR="004531E5" w:rsidRPr="00423902" w:rsidRDefault="004531E5" w:rsidP="004531E5">
      <w:pPr>
        <w:numPr>
          <w:ilvl w:val="0"/>
          <w:numId w:val="5"/>
        </w:numPr>
        <w:autoSpaceDE/>
        <w:autoSpaceDN/>
        <w:spacing w:line="235" w:lineRule="auto"/>
        <w:rPr>
          <w:lang w:val="ru-RU"/>
        </w:rPr>
      </w:pPr>
      <w:proofErr w:type="spellStart"/>
      <w:r w:rsidRPr="00423902">
        <w:rPr>
          <w:lang w:val="ru-RU"/>
        </w:rPr>
        <w:t>Якщо</w:t>
      </w:r>
      <w:proofErr w:type="spellEnd"/>
      <w:r w:rsidRPr="00423902">
        <w:rPr>
          <w:lang w:val="ru-RU"/>
        </w:rPr>
        <w:t xml:space="preserve"> </w:t>
      </w:r>
      <w:r w:rsidRPr="00423902">
        <w:rPr>
          <w:i/>
          <w:lang w:val="en-US"/>
        </w:rPr>
        <w:t>T</w:t>
      </w:r>
      <w:r w:rsidRPr="00423902">
        <w:rPr>
          <w:lang w:val="ru-RU"/>
        </w:rPr>
        <w:t xml:space="preserve">=0, то </w:t>
      </w:r>
      <w:proofErr w:type="spellStart"/>
      <w:r w:rsidRPr="00423902">
        <w:rPr>
          <w:lang w:val="ru-RU"/>
        </w:rPr>
        <w:t>чергова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операція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першого</w:t>
      </w:r>
      <w:proofErr w:type="spellEnd"/>
      <w:r w:rsidRPr="00423902">
        <w:rPr>
          <w:lang w:val="ru-RU"/>
        </w:rPr>
        <w:t xml:space="preserve"> типу </w:t>
      </w:r>
      <w:proofErr w:type="spellStart"/>
      <w:r w:rsidRPr="00423902">
        <w:rPr>
          <w:lang w:val="ru-RU"/>
        </w:rPr>
        <w:t>і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координати</w:t>
      </w:r>
      <w:proofErr w:type="spellEnd"/>
      <w:r w:rsidRPr="00423902">
        <w:rPr>
          <w:lang w:val="ru-RU"/>
        </w:rPr>
        <w:t xml:space="preserve"> (</w:t>
      </w:r>
      <w:r w:rsidRPr="00423902">
        <w:rPr>
          <w:i/>
          <w:lang w:val="en-US"/>
        </w:rPr>
        <w:t>X</w:t>
      </w:r>
      <w:r w:rsidRPr="00423902">
        <w:rPr>
          <w:lang w:val="ru-RU"/>
        </w:rPr>
        <w:t>,</w:t>
      </w:r>
      <w:r w:rsidRPr="00423902">
        <w:rPr>
          <w:i/>
          <w:lang w:val="en-US"/>
        </w:rPr>
        <w:t>Y</w:t>
      </w:r>
      <w:r w:rsidRPr="00423902">
        <w:rPr>
          <w:lang w:val="ru-RU"/>
        </w:rPr>
        <w:t xml:space="preserve">) </w:t>
      </w:r>
      <w:proofErr w:type="spellStart"/>
      <w:r w:rsidRPr="00423902">
        <w:rPr>
          <w:lang w:val="ru-RU"/>
        </w:rPr>
        <w:t>нової</w:t>
      </w:r>
      <w:proofErr w:type="spellEnd"/>
      <w:r w:rsidRPr="00423902">
        <w:rPr>
          <w:lang w:val="ru-RU"/>
        </w:rPr>
        <w:t xml:space="preserve"> точки </w:t>
      </w:r>
      <w:proofErr w:type="spellStart"/>
      <w:r w:rsidRPr="00423902">
        <w:rPr>
          <w:lang w:val="ru-RU"/>
        </w:rPr>
        <w:t>отримуються</w:t>
      </w:r>
      <w:proofErr w:type="spellEnd"/>
      <w:r w:rsidRPr="00423902">
        <w:rPr>
          <w:lang w:val="ru-RU"/>
        </w:rPr>
        <w:t xml:space="preserve"> за </w:t>
      </w:r>
      <w:proofErr w:type="spellStart"/>
      <w:r w:rsidRPr="00423902">
        <w:rPr>
          <w:lang w:val="ru-RU"/>
        </w:rPr>
        <w:t>наступними</w:t>
      </w:r>
      <w:proofErr w:type="spellEnd"/>
      <w:r w:rsidRPr="00423902">
        <w:rPr>
          <w:lang w:val="ru-RU"/>
        </w:rPr>
        <w:t xml:space="preserve"> формулами: </w:t>
      </w:r>
      <w:r w:rsidRPr="00423902">
        <w:rPr>
          <w:i/>
          <w:lang w:val="en-US"/>
        </w:rPr>
        <w:t>X</w:t>
      </w:r>
      <w:r w:rsidRPr="00423902">
        <w:rPr>
          <w:lang w:val="ru-RU"/>
        </w:rPr>
        <w:t>=</w:t>
      </w:r>
      <w:r w:rsidRPr="00423902">
        <w:rPr>
          <w:i/>
          <w:lang w:val="en-US"/>
        </w:rPr>
        <w:t>L</w:t>
      </w:r>
      <w:proofErr w:type="gramStart"/>
      <w:r w:rsidRPr="00423902">
        <w:rPr>
          <w:lang w:val="ru-RU"/>
        </w:rPr>
        <w:t>+(</w:t>
      </w:r>
      <w:proofErr w:type="gramEnd"/>
      <w:r w:rsidRPr="00423902">
        <w:rPr>
          <w:lang w:val="ru-RU"/>
        </w:rPr>
        <w:t>(</w:t>
      </w:r>
      <w:r w:rsidRPr="00423902">
        <w:rPr>
          <w:i/>
          <w:lang w:val="en-US"/>
        </w:rPr>
        <w:t>S</w:t>
      </w:r>
      <w:r w:rsidRPr="00423902">
        <w:rPr>
          <w:lang w:val="ru-RU"/>
        </w:rPr>
        <w:t>+</w:t>
      </w:r>
      <w:r w:rsidRPr="00423902">
        <w:rPr>
          <w:i/>
          <w:lang w:val="en-US"/>
        </w:rPr>
        <w:t>X</w:t>
      </w:r>
      <w:r w:rsidRPr="00423902">
        <w:rPr>
          <w:lang w:val="ru-RU"/>
        </w:rPr>
        <w:t xml:space="preserve">*) </w:t>
      </w:r>
      <w:r w:rsidRPr="00423902">
        <w:rPr>
          <w:lang w:val="en-US"/>
        </w:rPr>
        <w:t>mod</w:t>
      </w:r>
      <w:r w:rsidRPr="00423902">
        <w:rPr>
          <w:lang w:val="ru-RU"/>
        </w:rPr>
        <w:t xml:space="preserve"> 2 000 </w:t>
      </w:r>
      <w:proofErr w:type="spellStart"/>
      <w:r w:rsidRPr="00423902">
        <w:rPr>
          <w:lang w:val="ru-RU"/>
        </w:rPr>
        <w:t>000</w:t>
      </w:r>
      <w:proofErr w:type="spellEnd"/>
      <w:r w:rsidRPr="00423902">
        <w:rPr>
          <w:lang w:val="ru-RU"/>
        </w:rPr>
        <w:t xml:space="preserve"> 001), </w:t>
      </w:r>
      <w:r w:rsidRPr="00423902">
        <w:rPr>
          <w:i/>
          <w:lang w:val="en-US"/>
        </w:rPr>
        <w:t>Y</w:t>
      </w:r>
      <w:r w:rsidRPr="00423902">
        <w:rPr>
          <w:lang w:val="ru-RU"/>
        </w:rPr>
        <w:t xml:space="preserve"> = ((</w:t>
      </w:r>
      <w:r w:rsidRPr="00423902">
        <w:rPr>
          <w:i/>
          <w:lang w:val="en-US"/>
        </w:rPr>
        <w:t>Y</w:t>
      </w:r>
      <w:r w:rsidRPr="00423902">
        <w:rPr>
          <w:lang w:val="ru-RU"/>
        </w:rPr>
        <w:t>*+</w:t>
      </w:r>
      <w:r w:rsidRPr="00423902">
        <w:rPr>
          <w:i/>
          <w:lang w:val="en-US"/>
        </w:rPr>
        <w:t>S</w:t>
      </w:r>
      <w:r w:rsidRPr="00423902">
        <w:rPr>
          <w:lang w:val="ru-RU"/>
        </w:rPr>
        <w:t xml:space="preserve">) </w:t>
      </w:r>
      <w:r w:rsidRPr="00423902">
        <w:rPr>
          <w:lang w:val="en-US"/>
        </w:rPr>
        <w:t>mod</w:t>
      </w:r>
      <w:r w:rsidRPr="00423902">
        <w:rPr>
          <w:lang w:val="ru-RU"/>
        </w:rPr>
        <w:t xml:space="preserve"> 2 000 </w:t>
      </w:r>
      <w:proofErr w:type="spellStart"/>
      <w:r w:rsidRPr="00423902">
        <w:rPr>
          <w:lang w:val="ru-RU"/>
        </w:rPr>
        <w:t>000</w:t>
      </w:r>
      <w:proofErr w:type="spellEnd"/>
      <w:r w:rsidRPr="00423902">
        <w:rPr>
          <w:lang w:val="ru-RU"/>
        </w:rPr>
        <w:t xml:space="preserve"> 001) – 1 000 000 000. Тут </w:t>
      </w:r>
      <w:r w:rsidRPr="00423902">
        <w:rPr>
          <w:i/>
          <w:lang w:val="en-US"/>
        </w:rPr>
        <w:t>L</w:t>
      </w:r>
      <w:r w:rsidRPr="00423902">
        <w:rPr>
          <w:lang w:val="ru-RU"/>
        </w:rPr>
        <w:t xml:space="preserve"> – </w:t>
      </w:r>
      <w:proofErr w:type="spellStart"/>
      <w:r w:rsidRPr="00423902">
        <w:rPr>
          <w:lang w:val="ru-RU"/>
        </w:rPr>
        <w:t>це</w:t>
      </w:r>
      <w:proofErr w:type="spellEnd"/>
      <w:r w:rsidRPr="00423902">
        <w:rPr>
          <w:lang w:val="ru-RU"/>
        </w:rPr>
        <w:t xml:space="preserve"> </w:t>
      </w:r>
      <w:proofErr w:type="gramStart"/>
      <w:r w:rsidRPr="00423902">
        <w:rPr>
          <w:lang w:val="ru-RU"/>
        </w:rPr>
        <w:t>максимальна</w:t>
      </w:r>
      <w:proofErr w:type="gram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з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абсцис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усіх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точок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з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множини</w:t>
      </w:r>
      <w:proofErr w:type="spellEnd"/>
      <w:r w:rsidRPr="00423902">
        <w:rPr>
          <w:lang w:val="ru-RU"/>
        </w:rPr>
        <w:t xml:space="preserve">. </w:t>
      </w:r>
      <w:proofErr w:type="spellStart"/>
      <w:r w:rsidRPr="00423902">
        <w:rPr>
          <w:lang w:val="ru-RU"/>
        </w:rPr>
        <w:t>Якщо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множина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порожня</w:t>
      </w:r>
      <w:proofErr w:type="spellEnd"/>
      <w:r w:rsidRPr="00423902">
        <w:rPr>
          <w:lang w:val="ru-RU"/>
        </w:rPr>
        <w:t xml:space="preserve">, то </w:t>
      </w:r>
      <w:r w:rsidRPr="00423902">
        <w:rPr>
          <w:i/>
          <w:lang w:val="en-US"/>
        </w:rPr>
        <w:t>L</w:t>
      </w:r>
      <w:r w:rsidRPr="00423902">
        <w:rPr>
          <w:lang w:val="ru-RU"/>
        </w:rPr>
        <w:t>=-1 000 000 000.</w:t>
      </w:r>
    </w:p>
    <w:p w:rsidR="004531E5" w:rsidRPr="00423902" w:rsidRDefault="004531E5" w:rsidP="004531E5">
      <w:pPr>
        <w:numPr>
          <w:ilvl w:val="0"/>
          <w:numId w:val="5"/>
        </w:numPr>
        <w:autoSpaceDE/>
        <w:autoSpaceDN/>
        <w:spacing w:line="235" w:lineRule="auto"/>
        <w:rPr>
          <w:lang w:val="ru-RU"/>
        </w:rPr>
      </w:pPr>
      <w:proofErr w:type="spellStart"/>
      <w:r w:rsidRPr="00423902">
        <w:rPr>
          <w:lang w:val="ru-RU"/>
        </w:rPr>
        <w:t>Якщо</w:t>
      </w:r>
      <w:proofErr w:type="spellEnd"/>
      <w:r w:rsidRPr="00423902">
        <w:rPr>
          <w:lang w:val="ru-RU"/>
        </w:rPr>
        <w:t xml:space="preserve"> </w:t>
      </w:r>
      <w:r w:rsidRPr="00423902">
        <w:rPr>
          <w:i/>
          <w:lang w:val="en-US"/>
        </w:rPr>
        <w:t>T</w:t>
      </w:r>
      <w:r w:rsidRPr="00423902">
        <w:rPr>
          <w:lang w:val="ru-RU"/>
        </w:rPr>
        <w:t xml:space="preserve">=1, то </w:t>
      </w:r>
      <w:proofErr w:type="spellStart"/>
      <w:r w:rsidRPr="00423902">
        <w:rPr>
          <w:lang w:val="ru-RU"/>
        </w:rPr>
        <w:t>потрібно</w:t>
      </w:r>
      <w:proofErr w:type="spellEnd"/>
      <w:r w:rsidRPr="00423902">
        <w:rPr>
          <w:lang w:val="ru-RU"/>
        </w:rPr>
        <w:t xml:space="preserve"> </w:t>
      </w:r>
      <w:r w:rsidRPr="00423902">
        <w:rPr>
          <w:i/>
          <w:lang w:val="en-US"/>
        </w:rPr>
        <w:t>K</w:t>
      </w:r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разів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виконати</w:t>
      </w:r>
      <w:proofErr w:type="spellEnd"/>
      <w:r w:rsidRPr="00423902">
        <w:rPr>
          <w:lang w:val="ru-RU"/>
        </w:rPr>
        <w:t xml:space="preserve">  </w:t>
      </w:r>
      <w:proofErr w:type="spellStart"/>
      <w:r w:rsidRPr="00423902">
        <w:rPr>
          <w:lang w:val="ru-RU"/>
        </w:rPr>
        <w:t>операцію</w:t>
      </w:r>
      <w:proofErr w:type="spellEnd"/>
      <w:r w:rsidRPr="00423902">
        <w:rPr>
          <w:lang w:val="ru-RU"/>
        </w:rPr>
        <w:t xml:space="preserve"> </w:t>
      </w:r>
      <w:proofErr w:type="gramStart"/>
      <w:r w:rsidRPr="00423902">
        <w:rPr>
          <w:lang w:val="ru-RU"/>
        </w:rPr>
        <w:t>другого</w:t>
      </w:r>
      <w:proofErr w:type="gramEnd"/>
      <w:r w:rsidRPr="00423902">
        <w:rPr>
          <w:lang w:val="ru-RU"/>
        </w:rPr>
        <w:t xml:space="preserve"> типу. Число </w:t>
      </w:r>
      <w:r w:rsidRPr="00423902">
        <w:rPr>
          <w:i/>
          <w:lang w:val="en-US"/>
        </w:rPr>
        <w:t>K</w:t>
      </w:r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знаходиться</w:t>
      </w:r>
      <w:proofErr w:type="spellEnd"/>
      <w:r w:rsidRPr="00423902">
        <w:rPr>
          <w:lang w:val="ru-RU"/>
        </w:rPr>
        <w:t xml:space="preserve"> за формулою: </w:t>
      </w:r>
      <w:r w:rsidRPr="00423902">
        <w:rPr>
          <w:i/>
          <w:lang w:val="en-US"/>
        </w:rPr>
        <w:t>K</w:t>
      </w:r>
      <w:r w:rsidRPr="00423902">
        <w:rPr>
          <w:lang w:val="ru-RU"/>
        </w:rPr>
        <w:t>= ((</w:t>
      </w:r>
      <w:r w:rsidRPr="00423902">
        <w:rPr>
          <w:i/>
          <w:lang w:val="en-US"/>
        </w:rPr>
        <w:t>X</w:t>
      </w:r>
      <w:r w:rsidRPr="00423902">
        <w:rPr>
          <w:lang w:val="ru-RU"/>
        </w:rPr>
        <w:t>*+</w:t>
      </w:r>
      <w:r w:rsidRPr="00423902">
        <w:rPr>
          <w:i/>
          <w:lang w:val="en-US"/>
        </w:rPr>
        <w:t>Y</w:t>
      </w:r>
      <w:r w:rsidRPr="00423902">
        <w:rPr>
          <w:lang w:val="ru-RU"/>
        </w:rPr>
        <w:t>*+</w:t>
      </w:r>
      <w:r w:rsidRPr="00423902">
        <w:rPr>
          <w:i/>
          <w:lang w:val="en-US"/>
        </w:rPr>
        <w:t>S</w:t>
      </w:r>
      <w:r w:rsidRPr="00423902">
        <w:rPr>
          <w:lang w:val="ru-RU"/>
        </w:rPr>
        <w:t xml:space="preserve">) </w:t>
      </w:r>
      <w:r w:rsidRPr="00423902">
        <w:rPr>
          <w:lang w:val="en-US"/>
        </w:rPr>
        <w:t>mod</w:t>
      </w:r>
      <w:r w:rsidRPr="00423902">
        <w:rPr>
          <w:lang w:val="ru-RU"/>
        </w:rPr>
        <w:t xml:space="preserve"> </w:t>
      </w:r>
      <w:r w:rsidRPr="00423902">
        <w:rPr>
          <w:i/>
          <w:lang w:val="en-US"/>
        </w:rPr>
        <w:t>Q</w:t>
      </w:r>
      <w:proofErr w:type="gramStart"/>
      <w:r w:rsidRPr="00423902">
        <w:rPr>
          <w:lang w:val="ru-RU"/>
        </w:rPr>
        <w:t>)+</w:t>
      </w:r>
      <w:proofErr w:type="gramEnd"/>
      <w:r w:rsidRPr="00423902">
        <w:rPr>
          <w:lang w:val="ru-RU"/>
        </w:rPr>
        <w:t xml:space="preserve">1. Тут </w:t>
      </w:r>
      <w:r w:rsidRPr="00423902">
        <w:rPr>
          <w:i/>
          <w:lang w:val="en-US"/>
        </w:rPr>
        <w:t>Q</w:t>
      </w:r>
      <w:r w:rsidRPr="00423902">
        <w:rPr>
          <w:lang w:val="en-US"/>
        </w:rPr>
        <w:t> –</w:t>
      </w:r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це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кількість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точок</w:t>
      </w:r>
      <w:proofErr w:type="spellEnd"/>
      <w:r w:rsidRPr="00423902">
        <w:rPr>
          <w:lang w:val="ru-RU"/>
        </w:rPr>
        <w:t xml:space="preserve"> у </w:t>
      </w:r>
      <w:proofErr w:type="spellStart"/>
      <w:r w:rsidRPr="00423902">
        <w:rPr>
          <w:lang w:val="ru-RU"/>
        </w:rPr>
        <w:t>множині</w:t>
      </w:r>
      <w:proofErr w:type="spellEnd"/>
      <w:r w:rsidRPr="00423902">
        <w:rPr>
          <w:lang w:val="ru-RU"/>
        </w:rPr>
        <w:t>.</w:t>
      </w:r>
    </w:p>
    <w:p w:rsidR="004531E5" w:rsidRPr="00423902" w:rsidRDefault="004531E5" w:rsidP="004531E5">
      <w:pPr>
        <w:rPr>
          <w:lang w:val="ru-RU"/>
        </w:rPr>
      </w:pPr>
      <w:proofErr w:type="spellStart"/>
      <w:r w:rsidRPr="00423902">
        <w:rPr>
          <w:lang w:val="ru-RU"/>
        </w:rPr>
        <w:t>Гарантується</w:t>
      </w:r>
      <w:proofErr w:type="spellEnd"/>
      <w:r w:rsidRPr="00423902">
        <w:rPr>
          <w:lang w:val="ru-RU"/>
        </w:rPr>
        <w:t xml:space="preserve">, </w:t>
      </w:r>
      <w:proofErr w:type="spellStart"/>
      <w:r w:rsidRPr="00423902">
        <w:rPr>
          <w:lang w:val="ru-RU"/>
        </w:rPr>
        <w:t>що</w:t>
      </w:r>
      <w:proofErr w:type="spellEnd"/>
      <w:r w:rsidRPr="00423902">
        <w:rPr>
          <w:lang w:val="ru-RU"/>
        </w:rPr>
        <w:t xml:space="preserve"> при </w:t>
      </w:r>
      <w:proofErr w:type="spellStart"/>
      <w:r w:rsidRPr="00423902">
        <w:rPr>
          <w:lang w:val="ru-RU"/>
        </w:rPr>
        <w:t>правильній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розшифровці</w:t>
      </w:r>
      <w:proofErr w:type="spellEnd"/>
      <w:r w:rsidRPr="00423902">
        <w:rPr>
          <w:lang w:val="ru-RU"/>
        </w:rPr>
        <w:t xml:space="preserve"> </w:t>
      </w:r>
      <w:proofErr w:type="spellStart"/>
      <w:proofErr w:type="gramStart"/>
      <w:r w:rsidRPr="00423902">
        <w:rPr>
          <w:lang w:val="ru-RU"/>
        </w:rPr>
        <w:t>вс</w:t>
      </w:r>
      <w:proofErr w:type="gramEnd"/>
      <w:r w:rsidRPr="00423902">
        <w:rPr>
          <w:lang w:val="ru-RU"/>
        </w:rPr>
        <w:t>іх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операцій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виконуються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наступні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обмеження</w:t>
      </w:r>
      <w:proofErr w:type="spellEnd"/>
      <w:r w:rsidRPr="00423902">
        <w:rPr>
          <w:lang w:val="ru-RU"/>
        </w:rPr>
        <w:t>:</w:t>
      </w:r>
    </w:p>
    <w:p w:rsidR="004531E5" w:rsidRPr="00423902" w:rsidRDefault="004531E5" w:rsidP="004531E5">
      <w:pPr>
        <w:numPr>
          <w:ilvl w:val="0"/>
          <w:numId w:val="4"/>
        </w:numPr>
        <w:autoSpaceDE/>
        <w:autoSpaceDN/>
        <w:spacing w:line="235" w:lineRule="auto"/>
        <w:rPr>
          <w:lang w:val="ru-RU"/>
        </w:rPr>
      </w:pPr>
      <w:proofErr w:type="spellStart"/>
      <w:r w:rsidRPr="00423902">
        <w:rPr>
          <w:lang w:val="ru-RU"/>
        </w:rPr>
        <w:lastRenderedPageBreak/>
        <w:t>Координати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усіх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точок</w:t>
      </w:r>
      <w:proofErr w:type="spellEnd"/>
      <w:r w:rsidRPr="00423902">
        <w:rPr>
          <w:lang w:val="ru-RU"/>
        </w:rPr>
        <w:t xml:space="preserve">, </w:t>
      </w:r>
      <w:proofErr w:type="spellStart"/>
      <w:r w:rsidRPr="00423902">
        <w:rPr>
          <w:lang w:val="ru-RU"/>
        </w:rPr>
        <w:t>які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додаються</w:t>
      </w:r>
      <w:proofErr w:type="spellEnd"/>
      <w:r w:rsidRPr="00423902">
        <w:rPr>
          <w:lang w:val="ru-RU"/>
        </w:rPr>
        <w:t xml:space="preserve"> до </w:t>
      </w:r>
      <w:proofErr w:type="spellStart"/>
      <w:r w:rsidRPr="00423902">
        <w:rPr>
          <w:lang w:val="ru-RU"/>
        </w:rPr>
        <w:t>множині</w:t>
      </w:r>
      <w:proofErr w:type="spellEnd"/>
      <w:r w:rsidRPr="005C2D91">
        <w:rPr>
          <w:lang w:val="ru-RU"/>
        </w:rPr>
        <w:t>,</w:t>
      </w:r>
      <w:r w:rsidRPr="00423902">
        <w:rPr>
          <w:lang w:val="ru-RU"/>
        </w:rPr>
        <w:t xml:space="preserve"> не </w:t>
      </w:r>
      <w:proofErr w:type="spellStart"/>
      <w:r w:rsidRPr="00423902">
        <w:rPr>
          <w:lang w:val="ru-RU"/>
        </w:rPr>
        <w:t>перевищують</w:t>
      </w:r>
      <w:proofErr w:type="spellEnd"/>
      <w:r w:rsidRPr="00423902">
        <w:rPr>
          <w:lang w:val="ru-RU"/>
        </w:rPr>
        <w:t xml:space="preserve"> 1</w:t>
      </w:r>
      <w:r w:rsidRPr="00423902">
        <w:rPr>
          <w:lang w:val="en-US"/>
        </w:rPr>
        <w:t> </w:t>
      </w:r>
      <w:r w:rsidRPr="00423902">
        <w:rPr>
          <w:lang w:val="ru-RU"/>
        </w:rPr>
        <w:t>000 000 000 за модулем.</w:t>
      </w:r>
    </w:p>
    <w:p w:rsidR="004531E5" w:rsidRPr="00423902" w:rsidRDefault="004531E5" w:rsidP="004531E5">
      <w:pPr>
        <w:numPr>
          <w:ilvl w:val="0"/>
          <w:numId w:val="4"/>
        </w:numPr>
        <w:autoSpaceDE/>
        <w:autoSpaceDN/>
        <w:spacing w:line="235" w:lineRule="auto"/>
        <w:rPr>
          <w:lang w:val="ru-RU"/>
        </w:rPr>
      </w:pPr>
      <w:r w:rsidRPr="00423902">
        <w:rPr>
          <w:lang w:val="ru-RU"/>
        </w:rPr>
        <w:t xml:space="preserve">При </w:t>
      </w:r>
      <w:proofErr w:type="spellStart"/>
      <w:r w:rsidRPr="00423902">
        <w:rPr>
          <w:lang w:val="ru-RU"/>
        </w:rPr>
        <w:t>додаванні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нової</w:t>
      </w:r>
      <w:proofErr w:type="spellEnd"/>
      <w:r w:rsidRPr="00423902">
        <w:rPr>
          <w:lang w:val="ru-RU"/>
        </w:rPr>
        <w:t xml:space="preserve"> точки </w:t>
      </w:r>
      <w:proofErr w:type="spellStart"/>
      <w:r w:rsidRPr="00423902">
        <w:rPr>
          <w:lang w:val="ru-RU"/>
        </w:rPr>
        <w:t>її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абсциса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є</w:t>
      </w:r>
      <w:proofErr w:type="spellEnd"/>
      <w:r w:rsidRPr="00423902">
        <w:rPr>
          <w:lang w:val="ru-RU"/>
        </w:rPr>
        <w:t xml:space="preserve"> строго </w:t>
      </w:r>
      <w:proofErr w:type="spellStart"/>
      <w:r w:rsidRPr="00423902">
        <w:rPr>
          <w:lang w:val="ru-RU"/>
        </w:rPr>
        <w:t>більшою</w:t>
      </w:r>
      <w:proofErr w:type="spellEnd"/>
      <w:r w:rsidRPr="00423902">
        <w:rPr>
          <w:lang w:val="ru-RU"/>
        </w:rPr>
        <w:t xml:space="preserve"> за </w:t>
      </w:r>
      <w:proofErr w:type="spellStart"/>
      <w:r w:rsidRPr="00423902">
        <w:rPr>
          <w:lang w:val="ru-RU"/>
        </w:rPr>
        <w:t>абсциси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усіх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точок</w:t>
      </w:r>
      <w:proofErr w:type="spellEnd"/>
      <w:r w:rsidRPr="00423902">
        <w:rPr>
          <w:lang w:val="ru-RU"/>
        </w:rPr>
        <w:t xml:space="preserve">, </w:t>
      </w:r>
      <w:proofErr w:type="spellStart"/>
      <w:r w:rsidRPr="00423902">
        <w:rPr>
          <w:lang w:val="ru-RU"/>
        </w:rPr>
        <w:t>які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вже</w:t>
      </w:r>
      <w:proofErr w:type="spellEnd"/>
      <w:r w:rsidRPr="00423902">
        <w:rPr>
          <w:lang w:val="ru-RU"/>
        </w:rPr>
        <w:t xml:space="preserve"> лежать в </w:t>
      </w:r>
      <w:proofErr w:type="spellStart"/>
      <w:r w:rsidRPr="00423902">
        <w:rPr>
          <w:lang w:val="ru-RU"/>
        </w:rPr>
        <w:t>множині</w:t>
      </w:r>
      <w:proofErr w:type="spellEnd"/>
      <w:r w:rsidRPr="00423902">
        <w:rPr>
          <w:lang w:val="ru-RU"/>
        </w:rPr>
        <w:t xml:space="preserve">. </w:t>
      </w:r>
    </w:p>
    <w:p w:rsidR="004531E5" w:rsidRPr="00423902" w:rsidRDefault="004531E5" w:rsidP="004531E5">
      <w:pPr>
        <w:numPr>
          <w:ilvl w:val="0"/>
          <w:numId w:val="4"/>
        </w:numPr>
        <w:autoSpaceDE/>
        <w:autoSpaceDN/>
        <w:spacing w:line="235" w:lineRule="auto"/>
        <w:rPr>
          <w:lang w:val="ru-RU"/>
        </w:rPr>
      </w:pPr>
      <w:proofErr w:type="spellStart"/>
      <w:r w:rsidRPr="00423902">
        <w:rPr>
          <w:lang w:val="ru-RU"/>
        </w:rPr>
        <w:t>Операція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видалення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застосовується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лише</w:t>
      </w:r>
      <w:proofErr w:type="spellEnd"/>
      <w:r w:rsidRPr="00423902">
        <w:rPr>
          <w:lang w:val="ru-RU"/>
        </w:rPr>
        <w:t xml:space="preserve"> до </w:t>
      </w:r>
      <w:proofErr w:type="spellStart"/>
      <w:r w:rsidRPr="00423902">
        <w:rPr>
          <w:lang w:val="ru-RU"/>
        </w:rPr>
        <w:t>непорожньої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множини</w:t>
      </w:r>
      <w:proofErr w:type="spellEnd"/>
      <w:r w:rsidRPr="00423902">
        <w:rPr>
          <w:lang w:val="ru-RU"/>
        </w:rPr>
        <w:t xml:space="preserve"> </w:t>
      </w:r>
      <w:proofErr w:type="spellStart"/>
      <w:r w:rsidRPr="00423902">
        <w:rPr>
          <w:lang w:val="ru-RU"/>
        </w:rPr>
        <w:t>точок</w:t>
      </w:r>
      <w:proofErr w:type="spellEnd"/>
      <w:r w:rsidRPr="00423902">
        <w:rPr>
          <w:lang w:val="ru-RU"/>
        </w:rPr>
        <w:t>.</w:t>
      </w:r>
    </w:p>
    <w:p w:rsidR="004531E5" w:rsidRPr="00423902" w:rsidRDefault="004531E5" w:rsidP="004531E5">
      <w:r w:rsidRPr="00423902">
        <w:t xml:space="preserve">Вихідні дані Вихідний файл </w:t>
      </w:r>
      <w:r w:rsidRPr="00423902">
        <w:rPr>
          <w:rStyle w:val="FileName"/>
          <w:lang w:val="en-US"/>
        </w:rPr>
        <w:t>convex</w:t>
      </w:r>
      <w:r w:rsidRPr="00423902">
        <w:rPr>
          <w:rStyle w:val="FileName"/>
          <w:lang w:val="ru-RU"/>
        </w:rPr>
        <w:t>.</w:t>
      </w:r>
      <w:r w:rsidRPr="00423902">
        <w:rPr>
          <w:rStyle w:val="FileName"/>
          <w:lang w:val="en-US"/>
        </w:rPr>
        <w:t>sol</w:t>
      </w:r>
      <w:r w:rsidRPr="00423902">
        <w:t xml:space="preserve"> має містити </w:t>
      </w:r>
      <w:r w:rsidRPr="00423902">
        <w:rPr>
          <w:i/>
        </w:rPr>
        <w:t>N</w:t>
      </w:r>
      <w:r w:rsidRPr="00423902">
        <w:t xml:space="preserve"> рядків. В рядок з номером </w:t>
      </w:r>
      <w:r w:rsidRPr="00C11506">
        <w:rPr>
          <w:i/>
        </w:rPr>
        <w:t>i</w:t>
      </w:r>
      <w:r w:rsidRPr="00423902">
        <w:t xml:space="preserve"> потрібно вивести подвоєну площу опуклої оболонки множини точок, яка утворилася після виконання перших </w:t>
      </w:r>
      <w:r w:rsidRPr="00C11506">
        <w:rPr>
          <w:i/>
        </w:rPr>
        <w:t>i</w:t>
      </w:r>
      <w:r w:rsidRPr="00423902">
        <w:t xml:space="preserve"> операцій. Якщо множина точок виявилася порожньою, то площу її опуклої оболонки вважати рівною 0.</w:t>
      </w:r>
    </w:p>
    <w:p w:rsidR="004531E5" w:rsidRPr="00423902" w:rsidRDefault="004531E5" w:rsidP="004531E5">
      <w:r w:rsidRPr="00423902">
        <w:t>Оцінювання Набір тестів складається з 4 окремих блоків, з такими додатковими обмеженнями:</w:t>
      </w:r>
    </w:p>
    <w:p w:rsidR="004531E5" w:rsidRPr="00423902" w:rsidRDefault="004531E5" w:rsidP="004531E5">
      <w:r w:rsidRPr="00423902">
        <w:t>1.     15% тестів</w:t>
      </w:r>
      <w:r w:rsidRPr="005C2D91">
        <w:t>:</w:t>
      </w:r>
      <w:r w:rsidRPr="00423902">
        <w:rPr>
          <w:i/>
        </w:rPr>
        <w:t xml:space="preserve"> N</w:t>
      </w:r>
      <w:r w:rsidRPr="00423902">
        <w:t xml:space="preserve">≤300 </w:t>
      </w:r>
    </w:p>
    <w:p w:rsidR="004531E5" w:rsidRDefault="004531E5" w:rsidP="004531E5">
      <w:r w:rsidRPr="00423902">
        <w:t>2.     15% тестів</w:t>
      </w:r>
      <w:r w:rsidRPr="005C2D91">
        <w:t>:</w:t>
      </w:r>
      <w:r w:rsidRPr="00423902">
        <w:rPr>
          <w:i/>
        </w:rPr>
        <w:t xml:space="preserve"> N</w:t>
      </w:r>
      <w:r w:rsidRPr="00423902">
        <w:t xml:space="preserve">≤3000 </w:t>
      </w:r>
    </w:p>
    <w:p w:rsidR="004531E5" w:rsidRPr="005C2D91" w:rsidRDefault="004531E5" w:rsidP="004531E5">
      <w:r>
        <w:t>3.     20% тестів</w:t>
      </w:r>
      <w:r w:rsidRPr="00834723">
        <w:rPr>
          <w:i/>
        </w:rPr>
        <w:t xml:space="preserve"> N</w:t>
      </w:r>
      <w:r>
        <w:t xml:space="preserve">≤100 000, кількість рядків, у яких </w:t>
      </w:r>
      <w:r w:rsidRPr="00834723">
        <w:rPr>
          <w:i/>
        </w:rPr>
        <w:t>T</w:t>
      </w:r>
      <w:r>
        <w:t xml:space="preserve"> = 1 (після розшифрування) не перевищує 100</w:t>
      </w:r>
    </w:p>
    <w:p w:rsidR="004531E5" w:rsidRPr="006A17CB" w:rsidRDefault="004531E5" w:rsidP="004531E5">
      <w:pPr>
        <w:rPr>
          <w:lang w:val="ru-RU"/>
        </w:rPr>
      </w:pPr>
      <w:r>
        <w:t>4.     50% тестів</w:t>
      </w:r>
      <w:r>
        <w:rPr>
          <w:lang w:val="ru-RU"/>
        </w:rPr>
        <w:t>:</w:t>
      </w:r>
      <w:r w:rsidRPr="00834723">
        <w:rPr>
          <w:i/>
        </w:rPr>
        <w:t xml:space="preserve"> N</w:t>
      </w:r>
      <w:r>
        <w:t>≤100 000</w:t>
      </w:r>
    </w:p>
    <w:p w:rsidR="004531E5" w:rsidRPr="00A46D8E" w:rsidRDefault="004531E5" w:rsidP="004531E5">
      <w:pPr>
        <w:rPr>
          <w:lang w:val="ru-RU"/>
        </w:rPr>
      </w:pPr>
      <w:r w:rsidRPr="003D3838">
        <w:t>Приклад вхідних та вихідних дан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06"/>
        <w:gridCol w:w="2906"/>
      </w:tblGrid>
      <w:tr w:rsidR="004531E5" w:rsidRPr="003D3838" w:rsidTr="004B7ECE">
        <w:trPr>
          <w:cantSplit/>
        </w:trPr>
        <w:tc>
          <w:tcPr>
            <w:tcW w:w="2906" w:type="dxa"/>
          </w:tcPr>
          <w:p w:rsidR="004531E5" w:rsidRPr="00A231AA" w:rsidRDefault="004531E5" w:rsidP="004B7ECE">
            <w:pPr>
              <w:pStyle w:val="TaskExample"/>
              <w:rPr>
                <w:lang w:val="en-US"/>
              </w:rPr>
            </w:pPr>
            <w:r w:rsidRPr="00270181">
              <w:rPr>
                <w:lang w:val="en-US"/>
              </w:rPr>
              <w:t>convex</w:t>
            </w:r>
            <w:r w:rsidRPr="003D3838">
              <w:t>.</w:t>
            </w:r>
            <w:proofErr w:type="spellStart"/>
            <w:r>
              <w:rPr>
                <w:lang w:val="en-US"/>
              </w:rPr>
              <w:t>dat</w:t>
            </w:r>
            <w:proofErr w:type="spellEnd"/>
          </w:p>
        </w:tc>
        <w:tc>
          <w:tcPr>
            <w:tcW w:w="2906" w:type="dxa"/>
          </w:tcPr>
          <w:p w:rsidR="004531E5" w:rsidRPr="00A231AA" w:rsidRDefault="004531E5" w:rsidP="004B7ECE">
            <w:pPr>
              <w:pStyle w:val="TaskExample"/>
              <w:rPr>
                <w:lang w:val="en-US"/>
              </w:rPr>
            </w:pPr>
            <w:r w:rsidRPr="00270181">
              <w:rPr>
                <w:lang w:val="en-US"/>
              </w:rPr>
              <w:t>convex</w:t>
            </w:r>
            <w:r w:rsidRPr="003D3838">
              <w:t>.</w:t>
            </w:r>
            <w:r>
              <w:rPr>
                <w:lang w:val="en-US"/>
              </w:rPr>
              <w:t>sol</w:t>
            </w:r>
          </w:p>
        </w:tc>
      </w:tr>
      <w:tr w:rsidR="004531E5" w:rsidRPr="003D3838" w:rsidTr="004B7ECE">
        <w:trPr>
          <w:cantSplit/>
        </w:trPr>
        <w:tc>
          <w:tcPr>
            <w:tcW w:w="2906" w:type="dxa"/>
          </w:tcPr>
          <w:p w:rsidR="004531E5" w:rsidRDefault="004531E5" w:rsidP="004B7ECE">
            <w:pPr>
              <w:pStyle w:val="TaskExample"/>
            </w:pPr>
            <w:r>
              <w:t>6</w:t>
            </w:r>
          </w:p>
          <w:p w:rsidR="004531E5" w:rsidRDefault="004531E5" w:rsidP="004B7ECE">
            <w:pPr>
              <w:pStyle w:val="TaskExample"/>
            </w:pPr>
            <w:r>
              <w:t xml:space="preserve">0 1000000000 </w:t>
            </w:r>
            <w:proofErr w:type="spellStart"/>
            <w:r>
              <w:t>1000000000</w:t>
            </w:r>
            <w:proofErr w:type="spellEnd"/>
          </w:p>
          <w:p w:rsidR="004531E5" w:rsidRDefault="004531E5" w:rsidP="004B7ECE">
            <w:pPr>
              <w:pStyle w:val="TaskExample"/>
            </w:pPr>
            <w:r>
              <w:t>0 1000000 1001000000</w:t>
            </w:r>
          </w:p>
          <w:p w:rsidR="004531E5" w:rsidRDefault="004531E5" w:rsidP="004B7ECE">
            <w:pPr>
              <w:pStyle w:val="TaskExample"/>
            </w:pPr>
            <w:r>
              <w:t>0 1000000 999000000</w:t>
            </w:r>
          </w:p>
          <w:p w:rsidR="004531E5" w:rsidRDefault="004531E5" w:rsidP="004B7ECE">
            <w:pPr>
              <w:pStyle w:val="TaskExample"/>
            </w:pPr>
            <w:r>
              <w:t>0 1001500 1000001500</w:t>
            </w:r>
          </w:p>
          <w:p w:rsidR="004531E5" w:rsidRDefault="004531E5" w:rsidP="004B7ECE">
            <w:pPr>
              <w:pStyle w:val="TaskExample"/>
            </w:pPr>
            <w:r>
              <w:t>1 85072946 2</w:t>
            </w:r>
          </w:p>
          <w:p w:rsidR="004531E5" w:rsidRPr="00423902" w:rsidRDefault="004531E5" w:rsidP="004B7ECE">
            <w:pPr>
              <w:pStyle w:val="TaskExample"/>
              <w:rPr>
                <w:highlight w:val="yellow"/>
              </w:rPr>
            </w:pPr>
            <w:r>
              <w:t>1 61619603 2</w:t>
            </w:r>
          </w:p>
        </w:tc>
        <w:tc>
          <w:tcPr>
            <w:tcW w:w="2906" w:type="dxa"/>
          </w:tcPr>
          <w:p w:rsidR="004531E5" w:rsidRPr="00024158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0</w:t>
            </w:r>
          </w:p>
          <w:p w:rsidR="004531E5" w:rsidRPr="00024158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0</w:t>
            </w:r>
          </w:p>
          <w:p w:rsidR="004531E5" w:rsidRPr="00024158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3000000000000</w:t>
            </w:r>
          </w:p>
          <w:p w:rsidR="004531E5" w:rsidRPr="00024158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6000000000000</w:t>
            </w:r>
          </w:p>
          <w:p w:rsidR="004531E5" w:rsidRPr="00024158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3000000000000</w:t>
            </w:r>
          </w:p>
          <w:p w:rsidR="004531E5" w:rsidRPr="00A356ED" w:rsidRDefault="004531E5" w:rsidP="004B7ECE">
            <w:pPr>
              <w:pStyle w:val="TaskExample"/>
              <w:rPr>
                <w:lang w:val="en-US"/>
              </w:rPr>
            </w:pPr>
            <w:r w:rsidRPr="00024158">
              <w:rPr>
                <w:lang w:val="en-US"/>
              </w:rPr>
              <w:t>0</w:t>
            </w:r>
          </w:p>
        </w:tc>
      </w:tr>
    </w:tbl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 xml:space="preserve">Пояснення Після розшифрування тест виглядає </w:t>
      </w:r>
      <w:r>
        <w:rPr>
          <w:rStyle w:val="NormalEmphasize"/>
        </w:rPr>
        <w:t>таким</w:t>
      </w:r>
      <w:r w:rsidRPr="00BD3A9C">
        <w:rPr>
          <w:rStyle w:val="NormalEmphasize"/>
        </w:rPr>
        <w:t xml:space="preserve"> чином:</w:t>
      </w:r>
    </w:p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>T = 0, X = 0, Y = 0</w:t>
      </w:r>
    </w:p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>T = 0, X = 1</w:t>
      </w:r>
      <w:r>
        <w:rPr>
          <w:rStyle w:val="NormalEmphasize"/>
          <w:lang w:val="en-US"/>
        </w:rPr>
        <w:t>000000</w:t>
      </w:r>
      <w:r w:rsidRPr="00BD3A9C">
        <w:rPr>
          <w:rStyle w:val="NormalEmphasize"/>
        </w:rPr>
        <w:t>, Y = 1</w:t>
      </w:r>
      <w:r>
        <w:rPr>
          <w:rStyle w:val="NormalEmphasize"/>
          <w:lang w:val="en-US"/>
        </w:rPr>
        <w:t>000000</w:t>
      </w:r>
    </w:p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>T = 0, X = 2</w:t>
      </w:r>
      <w:r>
        <w:rPr>
          <w:rStyle w:val="NormalEmphasize"/>
          <w:lang w:val="en-US"/>
        </w:rPr>
        <w:t>000000</w:t>
      </w:r>
      <w:r w:rsidRPr="00BD3A9C">
        <w:rPr>
          <w:rStyle w:val="NormalEmphasize"/>
        </w:rPr>
        <w:t>, Y = -1</w:t>
      </w:r>
      <w:r>
        <w:rPr>
          <w:rStyle w:val="NormalEmphasize"/>
          <w:lang w:val="en-US"/>
        </w:rPr>
        <w:t>000000</w:t>
      </w:r>
    </w:p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>T = 0, X = 3</w:t>
      </w:r>
      <w:r>
        <w:rPr>
          <w:rStyle w:val="NormalEmphasize"/>
          <w:lang w:val="en-US"/>
        </w:rPr>
        <w:t>000000</w:t>
      </w:r>
      <w:r w:rsidRPr="00BD3A9C">
        <w:rPr>
          <w:rStyle w:val="NormalEmphasize"/>
        </w:rPr>
        <w:t>, Y = 0</w:t>
      </w:r>
    </w:p>
    <w:p w:rsidR="004531E5" w:rsidRPr="00BD3A9C" w:rsidRDefault="004531E5" w:rsidP="004531E5">
      <w:pPr>
        <w:ind w:firstLine="708"/>
        <w:rPr>
          <w:rStyle w:val="NormalEmphasize"/>
        </w:rPr>
      </w:pPr>
      <w:r w:rsidRPr="00BD3A9C">
        <w:rPr>
          <w:rStyle w:val="NormalEmphasize"/>
        </w:rPr>
        <w:t>T = 1, K = 1</w:t>
      </w:r>
    </w:p>
    <w:p w:rsidR="004531E5" w:rsidRPr="00F168C1" w:rsidRDefault="004531E5" w:rsidP="004531E5">
      <w:pPr>
        <w:ind w:firstLine="708"/>
        <w:rPr>
          <w:szCs w:val="16"/>
        </w:rPr>
      </w:pPr>
      <w:r w:rsidRPr="00BD3A9C">
        <w:rPr>
          <w:rStyle w:val="NormalEmphasize"/>
        </w:rPr>
        <w:t>T = 1, K = 2</w:t>
      </w:r>
    </w:p>
    <w:p w:rsidR="004531E5" w:rsidRPr="00E664A4" w:rsidRDefault="004531E5">
      <w:pPr>
        <w:rPr>
          <w:lang w:val="en-US"/>
        </w:rPr>
      </w:pPr>
    </w:p>
    <w:sectPr w:rsidR="004531E5" w:rsidRPr="00E664A4" w:rsidSect="009D4306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66D1" w:rsidRDefault="006866D1" w:rsidP="006866D1">
      <w:r>
        <w:separator/>
      </w:r>
    </w:p>
  </w:endnote>
  <w:endnote w:type="continuationSeparator" w:id="0">
    <w:p w:rsidR="006866D1" w:rsidRDefault="006866D1" w:rsidP="006866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66D1" w:rsidRDefault="006866D1" w:rsidP="006866D1">
      <w:r>
        <w:separator/>
      </w:r>
    </w:p>
  </w:footnote>
  <w:footnote w:type="continuationSeparator" w:id="0">
    <w:p w:rsidR="006866D1" w:rsidRDefault="006866D1" w:rsidP="006866D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4"/>
    </w:pPr>
    <w:r>
      <w:t xml:space="preserve">середа, 10 жовтня 2012 </w:t>
    </w:r>
    <w:r>
      <w:t>р.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6D1" w:rsidRDefault="006866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A976F3"/>
    <w:multiLevelType w:val="hybridMultilevel"/>
    <w:tmpl w:val="7B722352"/>
    <w:lvl w:ilvl="0" w:tplc="04220011">
      <w:start w:val="1"/>
      <w:numFmt w:val="decimal"/>
      <w:lvlText w:val="%1)"/>
      <w:lvlJc w:val="left"/>
      <w:pPr>
        <w:tabs>
          <w:tab w:val="num" w:pos="473"/>
        </w:tabs>
        <w:ind w:left="473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193"/>
        </w:tabs>
        <w:ind w:left="1193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913"/>
        </w:tabs>
        <w:ind w:left="1913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633"/>
        </w:tabs>
        <w:ind w:left="2633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353"/>
        </w:tabs>
        <w:ind w:left="3353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073"/>
        </w:tabs>
        <w:ind w:left="4073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793"/>
        </w:tabs>
        <w:ind w:left="4793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513"/>
        </w:tabs>
        <w:ind w:left="5513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233"/>
        </w:tabs>
        <w:ind w:left="6233" w:hanging="180"/>
      </w:pPr>
    </w:lvl>
  </w:abstractNum>
  <w:abstractNum w:abstractNumId="1">
    <w:nsid w:val="0CC35591"/>
    <w:multiLevelType w:val="multilevel"/>
    <w:tmpl w:val="CC100EF6"/>
    <w:lvl w:ilvl="0">
      <w:start w:val="1"/>
      <w:numFmt w:val="decimal"/>
      <w:pStyle w:val="1"/>
      <w:lvlText w:val="%1."/>
      <w:lvlJc w:val="left"/>
      <w:pPr>
        <w:tabs>
          <w:tab w:val="num" w:pos="3763"/>
        </w:tabs>
        <w:ind w:left="3763" w:hanging="360"/>
      </w:pPr>
    </w:lvl>
    <w:lvl w:ilvl="1">
      <w:start w:val="1"/>
      <w:numFmt w:val="lowerLetter"/>
      <w:lvlText w:val="%2."/>
      <w:lvlJc w:val="left"/>
      <w:pPr>
        <w:tabs>
          <w:tab w:val="num" w:pos="4483"/>
        </w:tabs>
        <w:ind w:left="4483" w:hanging="360"/>
      </w:pPr>
    </w:lvl>
    <w:lvl w:ilvl="2">
      <w:start w:val="1"/>
      <w:numFmt w:val="lowerRoman"/>
      <w:lvlText w:val="%3."/>
      <w:lvlJc w:val="right"/>
      <w:pPr>
        <w:tabs>
          <w:tab w:val="num" w:pos="5203"/>
        </w:tabs>
        <w:ind w:left="5203" w:hanging="180"/>
      </w:pPr>
    </w:lvl>
    <w:lvl w:ilvl="3">
      <w:start w:val="1"/>
      <w:numFmt w:val="decimal"/>
      <w:lvlText w:val="%4."/>
      <w:lvlJc w:val="left"/>
      <w:pPr>
        <w:tabs>
          <w:tab w:val="num" w:pos="5923"/>
        </w:tabs>
        <w:ind w:left="5923" w:hanging="360"/>
      </w:pPr>
    </w:lvl>
    <w:lvl w:ilvl="4">
      <w:start w:val="1"/>
      <w:numFmt w:val="lowerLetter"/>
      <w:lvlText w:val="%5."/>
      <w:lvlJc w:val="left"/>
      <w:pPr>
        <w:tabs>
          <w:tab w:val="num" w:pos="6643"/>
        </w:tabs>
        <w:ind w:left="6643" w:hanging="360"/>
      </w:pPr>
    </w:lvl>
    <w:lvl w:ilvl="5">
      <w:start w:val="1"/>
      <w:numFmt w:val="lowerRoman"/>
      <w:lvlText w:val="%6."/>
      <w:lvlJc w:val="right"/>
      <w:pPr>
        <w:tabs>
          <w:tab w:val="num" w:pos="7363"/>
        </w:tabs>
        <w:ind w:left="7363" w:hanging="180"/>
      </w:pPr>
    </w:lvl>
    <w:lvl w:ilvl="6">
      <w:start w:val="1"/>
      <w:numFmt w:val="decimal"/>
      <w:lvlText w:val="%7."/>
      <w:lvlJc w:val="left"/>
      <w:pPr>
        <w:tabs>
          <w:tab w:val="num" w:pos="8083"/>
        </w:tabs>
        <w:ind w:left="8083" w:hanging="360"/>
      </w:pPr>
    </w:lvl>
    <w:lvl w:ilvl="7">
      <w:start w:val="1"/>
      <w:numFmt w:val="lowerLetter"/>
      <w:lvlText w:val="%8."/>
      <w:lvlJc w:val="left"/>
      <w:pPr>
        <w:tabs>
          <w:tab w:val="num" w:pos="8803"/>
        </w:tabs>
        <w:ind w:left="8803" w:hanging="360"/>
      </w:pPr>
    </w:lvl>
    <w:lvl w:ilvl="8">
      <w:start w:val="1"/>
      <w:numFmt w:val="lowerRoman"/>
      <w:lvlText w:val="%9."/>
      <w:lvlJc w:val="right"/>
      <w:pPr>
        <w:tabs>
          <w:tab w:val="num" w:pos="9523"/>
        </w:tabs>
        <w:ind w:left="9523" w:hanging="180"/>
      </w:pPr>
    </w:lvl>
  </w:abstractNum>
  <w:abstractNum w:abstractNumId="2">
    <w:nsid w:val="187910FB"/>
    <w:multiLevelType w:val="hybridMultilevel"/>
    <w:tmpl w:val="34A869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5930D1"/>
    <w:multiLevelType w:val="hybridMultilevel"/>
    <w:tmpl w:val="16EEF0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9B7A2B"/>
    <w:multiLevelType w:val="hybridMultilevel"/>
    <w:tmpl w:val="2ACEA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5451D8"/>
    <w:multiLevelType w:val="hybridMultilevel"/>
    <w:tmpl w:val="064AB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664A4"/>
    <w:rsid w:val="004531E5"/>
    <w:rsid w:val="00636C7B"/>
    <w:rsid w:val="006866D1"/>
    <w:rsid w:val="009D4306"/>
    <w:rsid w:val="00D23FAC"/>
    <w:rsid w:val="00E664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64A4"/>
    <w:pPr>
      <w:autoSpaceDE w:val="0"/>
      <w:autoSpaceDN w:val="0"/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E664A4"/>
    <w:pPr>
      <w:keepNext/>
      <w:numPr>
        <w:numId w:val="1"/>
      </w:numPr>
      <w:tabs>
        <w:tab w:val="num" w:pos="720"/>
      </w:tabs>
      <w:spacing w:before="240" w:after="60"/>
      <w:ind w:left="720"/>
      <w:jc w:val="center"/>
      <w:outlineLvl w:val="0"/>
    </w:pPr>
    <w:rPr>
      <w:rFonts w:ascii="Arial" w:hAnsi="Arial" w:cs="Arial"/>
      <w:b/>
      <w:bCs/>
      <w:kern w:val="28"/>
      <w:lang w:val="en-US"/>
    </w:rPr>
  </w:style>
  <w:style w:type="paragraph" w:styleId="3">
    <w:name w:val="heading 3"/>
    <w:basedOn w:val="a"/>
    <w:next w:val="a"/>
    <w:link w:val="30"/>
    <w:uiPriority w:val="99"/>
    <w:qFormat/>
    <w:rsid w:val="00E664A4"/>
    <w:pPr>
      <w:keepNext/>
      <w:spacing w:before="60" w:after="60"/>
      <w:outlineLvl w:val="2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E664A4"/>
    <w:rPr>
      <w:rFonts w:ascii="Arial" w:eastAsia="Times New Roman" w:hAnsi="Arial" w:cs="Arial"/>
      <w:b/>
      <w:bCs/>
      <w:kern w:val="28"/>
      <w:sz w:val="20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uiPriority w:val="99"/>
    <w:rsid w:val="00E664A4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a3">
    <w:name w:val="Файл"/>
    <w:basedOn w:val="a"/>
    <w:uiPriority w:val="99"/>
    <w:rsid w:val="00E664A4"/>
    <w:pPr>
      <w:jc w:val="left"/>
    </w:pPr>
    <w:rPr>
      <w:rFonts w:ascii="Courier New" w:hAnsi="Courier New" w:cs="Courier New"/>
    </w:rPr>
  </w:style>
  <w:style w:type="paragraph" w:customStyle="1" w:styleId="TaskTitle">
    <w:name w:val="Task Title"/>
    <w:basedOn w:val="a"/>
    <w:next w:val="a"/>
    <w:link w:val="TaskTitle0"/>
    <w:rsid w:val="00E664A4"/>
    <w:pPr>
      <w:autoSpaceDE/>
      <w:autoSpaceDN/>
      <w:spacing w:before="120"/>
      <w:jc w:val="center"/>
    </w:pPr>
    <w:rPr>
      <w:rFonts w:ascii="Verdana" w:hAnsi="Verdana"/>
      <w:b/>
      <w:sz w:val="22"/>
      <w:szCs w:val="22"/>
      <w:lang w:val="en-GB" w:eastAsia="en-US"/>
    </w:rPr>
  </w:style>
  <w:style w:type="paragraph" w:customStyle="1" w:styleId="TaskSection">
    <w:name w:val="Task Section"/>
    <w:basedOn w:val="a"/>
    <w:next w:val="a"/>
    <w:rsid w:val="00E664A4"/>
    <w:pPr>
      <w:autoSpaceDE/>
      <w:autoSpaceDN/>
      <w:spacing w:after="40"/>
    </w:pPr>
    <w:rPr>
      <w:rFonts w:ascii="Verdana" w:hAnsi="Verdana"/>
      <w:b/>
      <w:lang w:val="en-GB" w:eastAsia="en-US"/>
    </w:rPr>
  </w:style>
  <w:style w:type="paragraph" w:customStyle="1" w:styleId="TaskExample">
    <w:name w:val="Task Example"/>
    <w:basedOn w:val="a"/>
    <w:link w:val="TaskExampleChar"/>
    <w:rsid w:val="00E664A4"/>
    <w:pPr>
      <w:autoSpaceDE/>
      <w:autoSpaceDN/>
    </w:pPr>
    <w:rPr>
      <w:rFonts w:ascii="Courier New" w:hAnsi="Courier New"/>
      <w:sz w:val="16"/>
      <w:szCs w:val="24"/>
      <w:lang w:val="en-GB" w:eastAsia="en-US"/>
    </w:rPr>
  </w:style>
  <w:style w:type="paragraph" w:customStyle="1" w:styleId="TourTitle">
    <w:name w:val="TourTitle"/>
    <w:basedOn w:val="a"/>
    <w:next w:val="a"/>
    <w:rsid w:val="00E664A4"/>
    <w:pPr>
      <w:autoSpaceDE/>
      <w:autoSpaceDN/>
      <w:spacing w:line="235" w:lineRule="auto"/>
      <w:jc w:val="center"/>
    </w:pPr>
    <w:rPr>
      <w:rFonts w:ascii="Arial" w:hAnsi="Arial"/>
      <w:b/>
      <w:sz w:val="16"/>
      <w:szCs w:val="24"/>
      <w:lang w:val="ru-RU" w:eastAsia="en-US"/>
    </w:rPr>
  </w:style>
  <w:style w:type="paragraph" w:customStyle="1" w:styleId="OlympTitle">
    <w:name w:val="OlympTitle"/>
    <w:basedOn w:val="a"/>
    <w:next w:val="a"/>
    <w:rsid w:val="00E664A4"/>
    <w:pPr>
      <w:autoSpaceDE/>
      <w:autoSpaceDN/>
      <w:spacing w:line="235" w:lineRule="auto"/>
      <w:jc w:val="center"/>
    </w:pPr>
    <w:rPr>
      <w:rFonts w:ascii="Arial" w:hAnsi="Arial"/>
      <w:sz w:val="24"/>
      <w:szCs w:val="24"/>
      <w:lang w:eastAsia="en-US"/>
    </w:rPr>
  </w:style>
  <w:style w:type="character" w:customStyle="1" w:styleId="NormalMath">
    <w:name w:val="Normal Math"/>
    <w:basedOn w:val="a0"/>
    <w:rsid w:val="00E664A4"/>
    <w:rPr>
      <w:i/>
      <w:iCs/>
      <w:noProof/>
    </w:rPr>
  </w:style>
  <w:style w:type="character" w:customStyle="1" w:styleId="FileName">
    <w:name w:val="File Name"/>
    <w:basedOn w:val="a0"/>
    <w:rsid w:val="00E664A4"/>
    <w:rPr>
      <w:rFonts w:ascii="Arial" w:hAnsi="Arial"/>
      <w:noProof/>
      <w:spacing w:val="0"/>
      <w:w w:val="120"/>
      <w:sz w:val="14"/>
      <w:szCs w:val="14"/>
      <w:lang w:val="en-GB"/>
    </w:rPr>
  </w:style>
  <w:style w:type="character" w:customStyle="1" w:styleId="TaskPoints">
    <w:name w:val="TaskPoints"/>
    <w:basedOn w:val="a0"/>
    <w:rsid w:val="00E664A4"/>
    <w:rPr>
      <w:rFonts w:ascii="Verdana" w:hAnsi="Verdana"/>
      <w:b/>
      <w:sz w:val="18"/>
      <w:szCs w:val="18"/>
    </w:rPr>
  </w:style>
  <w:style w:type="character" w:customStyle="1" w:styleId="TaskExampleChar">
    <w:name w:val="Task Example Char"/>
    <w:basedOn w:val="a0"/>
    <w:link w:val="TaskExample"/>
    <w:rsid w:val="00E664A4"/>
    <w:rPr>
      <w:rFonts w:ascii="Courier New" w:eastAsia="Times New Roman" w:hAnsi="Courier New" w:cs="Times New Roman"/>
      <w:sz w:val="16"/>
      <w:szCs w:val="24"/>
      <w:lang w:val="en-GB"/>
    </w:rPr>
  </w:style>
  <w:style w:type="character" w:customStyle="1" w:styleId="TaskTitle0">
    <w:name w:val="Task Title Знак"/>
    <w:basedOn w:val="a0"/>
    <w:link w:val="TaskTitle"/>
    <w:rsid w:val="00E664A4"/>
    <w:rPr>
      <w:rFonts w:ascii="Verdana" w:eastAsia="Times New Roman" w:hAnsi="Verdana" w:cs="Times New Roman"/>
      <w:b/>
      <w:lang w:val="en-GB"/>
    </w:rPr>
  </w:style>
  <w:style w:type="character" w:customStyle="1" w:styleId="NormalEmphasize">
    <w:name w:val="NormalEmphasize"/>
    <w:basedOn w:val="a0"/>
    <w:rsid w:val="00E664A4"/>
    <w:rPr>
      <w:i/>
    </w:rPr>
  </w:style>
  <w:style w:type="paragraph" w:customStyle="1" w:styleId="NormalTerminal">
    <w:name w:val="NormalTerminal"/>
    <w:basedOn w:val="a"/>
    <w:link w:val="NormalTerminalCharChar"/>
    <w:rsid w:val="004531E5"/>
    <w:pPr>
      <w:autoSpaceDE/>
      <w:autoSpaceDN/>
      <w:spacing w:line="235" w:lineRule="auto"/>
    </w:pPr>
    <w:rPr>
      <w:rFonts w:ascii="Courier New" w:hAnsi="Courier New"/>
      <w:b/>
      <w:sz w:val="16"/>
      <w:szCs w:val="24"/>
      <w:lang w:val="en-US" w:eastAsia="en-US"/>
    </w:rPr>
  </w:style>
  <w:style w:type="character" w:customStyle="1" w:styleId="NormalTerminalCharChar">
    <w:name w:val="NormalTerminal Char Char"/>
    <w:basedOn w:val="a0"/>
    <w:link w:val="NormalTerminal"/>
    <w:rsid w:val="004531E5"/>
    <w:rPr>
      <w:rFonts w:ascii="Courier New" w:eastAsia="Times New Roman" w:hAnsi="Courier New" w:cs="Times New Roman"/>
      <w:b/>
      <w:sz w:val="16"/>
      <w:szCs w:val="24"/>
      <w:lang w:val="en-US"/>
    </w:rPr>
  </w:style>
  <w:style w:type="paragraph" w:styleId="a4">
    <w:name w:val="header"/>
    <w:basedOn w:val="a"/>
    <w:link w:val="a5"/>
    <w:uiPriority w:val="99"/>
    <w:semiHidden/>
    <w:unhideWhenUsed/>
    <w:rsid w:val="006866D1"/>
    <w:pPr>
      <w:tabs>
        <w:tab w:val="center" w:pos="4677"/>
        <w:tab w:val="right" w:pos="9355"/>
      </w:tabs>
    </w:pPr>
  </w:style>
  <w:style w:type="character" w:customStyle="1" w:styleId="a5">
    <w:name w:val="Верхній колонтитул Знак"/>
    <w:basedOn w:val="a0"/>
    <w:link w:val="a4"/>
    <w:uiPriority w:val="99"/>
    <w:semiHidden/>
    <w:rsid w:val="006866D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footer"/>
    <w:basedOn w:val="a"/>
    <w:link w:val="a7"/>
    <w:uiPriority w:val="99"/>
    <w:semiHidden/>
    <w:unhideWhenUsed/>
    <w:rsid w:val="006866D1"/>
    <w:pPr>
      <w:tabs>
        <w:tab w:val="center" w:pos="4677"/>
        <w:tab w:val="right" w:pos="9355"/>
      </w:tabs>
    </w:pPr>
  </w:style>
  <w:style w:type="character" w:customStyle="1" w:styleId="a7">
    <w:name w:val="Нижній колонтитул Знак"/>
    <w:basedOn w:val="a0"/>
    <w:link w:val="a6"/>
    <w:uiPriority w:val="99"/>
    <w:semiHidden/>
    <w:rsid w:val="006866D1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11070</Words>
  <Characters>6310</Characters>
  <Application>Microsoft Office Word</Application>
  <DocSecurity>0</DocSecurity>
  <Lines>52</Lines>
  <Paragraphs>3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acher</dc:creator>
  <cp:keywords/>
  <dc:description/>
  <cp:lastModifiedBy>Teacher</cp:lastModifiedBy>
  <cp:revision>2</cp:revision>
  <dcterms:created xsi:type="dcterms:W3CDTF">2012-10-10T11:04:00Z</dcterms:created>
  <dcterms:modified xsi:type="dcterms:W3CDTF">2012-10-10T11:20:00Z</dcterms:modified>
</cp:coreProperties>
</file>